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B3628" w:rsidRDefault="00441508" w:rsidP="008B3628">
      <w:pPr>
        <w:pStyle w:val="Typ"/>
      </w:pPr>
      <w:r>
        <w:t>Studien</w:t>
      </w:r>
      <w:r w:rsidR="008B3628">
        <w:t xml:space="preserve">arbeit </w:t>
      </w:r>
    </w:p>
    <w:p w:rsidR="002F737D" w:rsidRPr="00FF5354" w:rsidRDefault="0080571B" w:rsidP="00D2289E">
      <w:pPr>
        <w:pStyle w:val="FormatvorlageTitelLinks0cmRechts-0cm"/>
        <w:rPr>
          <w:sz w:val="40"/>
          <w:szCs w:val="40"/>
        </w:rPr>
      </w:pPr>
      <w:r w:rsidRPr="00FF5354">
        <w:rPr>
          <w:sz w:val="40"/>
          <w:szCs w:val="40"/>
        </w:rPr>
        <w:t>Anbindung eines GPS-Moduls und Implementierung eines Treibers</w:t>
      </w:r>
    </w:p>
    <w:p w:rsidR="002F737D" w:rsidRDefault="002F737D" w:rsidP="00C54C8F">
      <w:pPr>
        <w:pStyle w:val="Untertitel"/>
        <w:spacing w:before="480"/>
        <w:ind w:left="0"/>
        <w:jc w:val="left"/>
        <w:rPr>
          <w:b/>
          <w:bCs/>
        </w:rPr>
      </w:pPr>
      <w:r>
        <w:t>Studiengang</w:t>
      </w:r>
      <w:r w:rsidR="00040479">
        <w:t>:</w:t>
      </w:r>
      <w:r>
        <w:t xml:space="preserve"> </w:t>
      </w:r>
      <w:r w:rsidR="00B11F5F">
        <w:t>Technische Informatik</w:t>
      </w:r>
      <w:r>
        <w:br/>
      </w:r>
      <w:r w:rsidR="008B3628">
        <w:t>Fakultät Informationstechnik</w:t>
      </w:r>
      <w:r w:rsidR="008B3628">
        <w:br/>
      </w:r>
      <w:r>
        <w:br/>
      </w:r>
      <w:r w:rsidR="00C54C8F">
        <w:rPr>
          <w:b/>
          <w:bCs/>
        </w:rPr>
        <w:t>Max Pejs</w:t>
      </w:r>
      <w:r>
        <w:rPr>
          <w:b/>
          <w:bCs/>
        </w:rPr>
        <w:t xml:space="preserve"> </w:t>
      </w:r>
    </w:p>
    <w:p w:rsidR="00182D49" w:rsidRPr="003558DC" w:rsidRDefault="00182D49" w:rsidP="00F54A60">
      <w:pPr>
        <w:pStyle w:val="Untertitel"/>
        <w:tabs>
          <w:tab w:val="left" w:pos="2410"/>
        </w:tabs>
        <w:ind w:left="0"/>
        <w:jc w:val="left"/>
        <w:rPr>
          <w:b/>
          <w:sz w:val="24"/>
          <w:szCs w:val="24"/>
        </w:rPr>
      </w:pPr>
      <w:r w:rsidRPr="003558DC">
        <w:rPr>
          <w:b/>
          <w:sz w:val="24"/>
          <w:szCs w:val="24"/>
        </w:rPr>
        <w:t>Zeitraum:</w:t>
      </w:r>
      <w:r w:rsidRPr="003558DC">
        <w:rPr>
          <w:b/>
          <w:sz w:val="24"/>
          <w:szCs w:val="24"/>
        </w:rPr>
        <w:tab/>
      </w:r>
      <w:r w:rsidRPr="003558DC">
        <w:rPr>
          <w:sz w:val="24"/>
          <w:szCs w:val="24"/>
        </w:rPr>
        <w:t>1.1</w:t>
      </w:r>
      <w:r w:rsidR="006451B1">
        <w:rPr>
          <w:sz w:val="24"/>
          <w:szCs w:val="24"/>
        </w:rPr>
        <w:t>0</w:t>
      </w:r>
      <w:r w:rsidRPr="003558DC">
        <w:rPr>
          <w:sz w:val="24"/>
          <w:szCs w:val="24"/>
        </w:rPr>
        <w:t>.20</w:t>
      </w:r>
      <w:r w:rsidR="006451B1">
        <w:rPr>
          <w:sz w:val="24"/>
          <w:szCs w:val="24"/>
        </w:rPr>
        <w:t>10</w:t>
      </w:r>
      <w:r w:rsidRPr="003558DC">
        <w:rPr>
          <w:sz w:val="24"/>
          <w:szCs w:val="24"/>
        </w:rPr>
        <w:t xml:space="preserve"> bis 1</w:t>
      </w:r>
      <w:r w:rsidR="00EF1015">
        <w:rPr>
          <w:sz w:val="24"/>
          <w:szCs w:val="24"/>
        </w:rPr>
        <w:t>9</w:t>
      </w:r>
      <w:r w:rsidR="006451B1">
        <w:rPr>
          <w:sz w:val="24"/>
          <w:szCs w:val="24"/>
        </w:rPr>
        <w:t>.</w:t>
      </w:r>
      <w:r w:rsidRPr="003558DC">
        <w:rPr>
          <w:sz w:val="24"/>
          <w:szCs w:val="24"/>
        </w:rPr>
        <w:t>6.20</w:t>
      </w:r>
      <w:r w:rsidR="006451B1">
        <w:rPr>
          <w:sz w:val="24"/>
          <w:szCs w:val="24"/>
        </w:rPr>
        <w:t>11</w:t>
      </w:r>
    </w:p>
    <w:p w:rsidR="002F737D" w:rsidRPr="003558DC" w:rsidRDefault="002F737D" w:rsidP="00F54A60">
      <w:pPr>
        <w:pStyle w:val="Untertitel"/>
        <w:tabs>
          <w:tab w:val="left" w:pos="2410"/>
        </w:tabs>
        <w:spacing w:before="0"/>
        <w:ind w:left="0"/>
        <w:jc w:val="left"/>
        <w:rPr>
          <w:sz w:val="24"/>
          <w:szCs w:val="24"/>
        </w:rPr>
      </w:pPr>
      <w:r w:rsidRPr="003558DC">
        <w:rPr>
          <w:b/>
          <w:sz w:val="24"/>
          <w:szCs w:val="24"/>
        </w:rPr>
        <w:t>Erstprüfer</w:t>
      </w:r>
      <w:r w:rsidRPr="003558DC">
        <w:rPr>
          <w:sz w:val="24"/>
          <w:szCs w:val="24"/>
        </w:rPr>
        <w:t xml:space="preserve">: </w:t>
      </w:r>
      <w:r w:rsidRPr="003558DC">
        <w:rPr>
          <w:sz w:val="24"/>
          <w:szCs w:val="24"/>
        </w:rPr>
        <w:tab/>
        <w:t xml:space="preserve">Prof. </w:t>
      </w:r>
      <w:r w:rsidR="00CF2846" w:rsidRPr="003558DC">
        <w:rPr>
          <w:sz w:val="24"/>
          <w:szCs w:val="24"/>
        </w:rPr>
        <w:t xml:space="preserve">Dr. </w:t>
      </w:r>
      <w:r w:rsidR="00B11F5F" w:rsidRPr="003558DC">
        <w:rPr>
          <w:sz w:val="24"/>
          <w:szCs w:val="24"/>
        </w:rPr>
        <w:t>Jörg Friedrich</w:t>
      </w:r>
      <w:r w:rsidRPr="003558DC">
        <w:rPr>
          <w:sz w:val="24"/>
          <w:szCs w:val="24"/>
        </w:rPr>
        <w:br/>
      </w:r>
      <w:r w:rsidRPr="003558DC">
        <w:rPr>
          <w:b/>
          <w:sz w:val="24"/>
          <w:szCs w:val="24"/>
        </w:rPr>
        <w:t>Zweitprüfer</w:t>
      </w:r>
      <w:r w:rsidRPr="003558DC">
        <w:rPr>
          <w:sz w:val="24"/>
          <w:szCs w:val="24"/>
        </w:rPr>
        <w:t xml:space="preserve">: </w:t>
      </w:r>
      <w:r w:rsidRPr="003558DC">
        <w:rPr>
          <w:sz w:val="24"/>
          <w:szCs w:val="24"/>
        </w:rPr>
        <w:tab/>
        <w:t xml:space="preserve">Prof. </w:t>
      </w:r>
      <w:r w:rsidR="00B11F5F" w:rsidRPr="003558DC">
        <w:rPr>
          <w:sz w:val="24"/>
          <w:szCs w:val="24"/>
        </w:rPr>
        <w:t xml:space="preserve">Dr. </w:t>
      </w:r>
      <w:r w:rsidR="000E0AC5">
        <w:rPr>
          <w:sz w:val="24"/>
          <w:szCs w:val="24"/>
        </w:rPr>
        <w:t>Reinhard</w:t>
      </w:r>
      <w:r w:rsidR="00B11F5F" w:rsidRPr="003558DC">
        <w:rPr>
          <w:sz w:val="24"/>
          <w:szCs w:val="24"/>
        </w:rPr>
        <w:t xml:space="preserve"> </w:t>
      </w:r>
      <w:r w:rsidR="000E0AC5">
        <w:rPr>
          <w:sz w:val="24"/>
          <w:szCs w:val="24"/>
        </w:rPr>
        <w:t>Malz</w:t>
      </w:r>
    </w:p>
    <w:p w:rsidR="00182D49" w:rsidRPr="003558DC" w:rsidRDefault="00182D49" w:rsidP="00F54A60">
      <w:pPr>
        <w:pStyle w:val="Untertitel"/>
        <w:tabs>
          <w:tab w:val="left" w:pos="2410"/>
        </w:tabs>
        <w:spacing w:before="0"/>
        <w:ind w:left="0"/>
        <w:jc w:val="left"/>
        <w:rPr>
          <w:sz w:val="16"/>
          <w:szCs w:val="16"/>
        </w:rPr>
      </w:pPr>
    </w:p>
    <w:p w:rsidR="00182D49" w:rsidRDefault="00182D49" w:rsidP="00F54A60">
      <w:pPr>
        <w:pStyle w:val="Untertitel"/>
        <w:pBdr>
          <w:top w:val="single" w:sz="8" w:space="10" w:color="auto"/>
        </w:pBdr>
        <w:tabs>
          <w:tab w:val="left" w:pos="2410"/>
        </w:tabs>
        <w:spacing w:before="0"/>
        <w:ind w:left="0"/>
        <w:jc w:val="left"/>
        <w:rPr>
          <w:sz w:val="24"/>
          <w:szCs w:val="24"/>
        </w:rPr>
      </w:pPr>
      <w:bookmarkStart w:id="0" w:name="_Ref491742389"/>
      <w:r w:rsidRPr="003558DC">
        <w:rPr>
          <w:b/>
          <w:sz w:val="24"/>
          <w:szCs w:val="24"/>
        </w:rPr>
        <w:t>Betreuer</w:t>
      </w:r>
      <w:r w:rsidRPr="003558DC">
        <w:rPr>
          <w:sz w:val="24"/>
          <w:szCs w:val="24"/>
        </w:rPr>
        <w:t xml:space="preserve">: </w:t>
      </w:r>
      <w:r w:rsidRPr="003558DC">
        <w:rPr>
          <w:sz w:val="24"/>
          <w:szCs w:val="24"/>
        </w:rPr>
        <w:tab/>
      </w:r>
      <w:proofErr w:type="spellStart"/>
      <w:r w:rsidR="003537C9" w:rsidRPr="00AC74ED">
        <w:rPr>
          <w:sz w:val="24"/>
          <w:szCs w:val="24"/>
        </w:rPr>
        <w:t>B.Eng</w:t>
      </w:r>
      <w:proofErr w:type="spellEnd"/>
      <w:r w:rsidR="003537C9" w:rsidRPr="00AC74ED">
        <w:rPr>
          <w:sz w:val="24"/>
          <w:szCs w:val="24"/>
        </w:rPr>
        <w:t xml:space="preserve">. Dionysios </w:t>
      </w:r>
      <w:proofErr w:type="spellStart"/>
      <w:r w:rsidR="003537C9" w:rsidRPr="00AC74ED">
        <w:rPr>
          <w:sz w:val="24"/>
          <w:szCs w:val="24"/>
        </w:rPr>
        <w:t>Satikidis</w:t>
      </w:r>
      <w:proofErr w:type="spellEnd"/>
    </w:p>
    <w:p w:rsidR="00244517" w:rsidRDefault="00244517" w:rsidP="00182D49">
      <w:pPr>
        <w:pStyle w:val="Untertitel"/>
        <w:pBdr>
          <w:top w:val="single" w:sz="8" w:space="10" w:color="auto"/>
        </w:pBdr>
        <w:tabs>
          <w:tab w:val="left" w:pos="2410"/>
        </w:tabs>
        <w:spacing w:before="0"/>
        <w:ind w:left="142"/>
        <w:jc w:val="left"/>
        <w:rPr>
          <w:sz w:val="24"/>
          <w:szCs w:val="24"/>
        </w:rPr>
      </w:pPr>
    </w:p>
    <w:p w:rsidR="00D2289E" w:rsidRDefault="00D2289E" w:rsidP="00182D49">
      <w:pPr>
        <w:pStyle w:val="Untertitel"/>
        <w:pBdr>
          <w:top w:val="single" w:sz="8" w:space="10" w:color="auto"/>
        </w:pBdr>
        <w:tabs>
          <w:tab w:val="left" w:pos="2410"/>
        </w:tabs>
        <w:spacing w:before="0"/>
        <w:ind w:left="142"/>
        <w:jc w:val="left"/>
        <w:rPr>
          <w:sz w:val="24"/>
          <w:szCs w:val="24"/>
        </w:rPr>
        <w:sectPr w:rsidR="00D2289E" w:rsidSect="00182D49">
          <w:headerReference w:type="default" r:id="rId9"/>
          <w:footerReference w:type="default" r:id="rId10"/>
          <w:headerReference w:type="first" r:id="rId11"/>
          <w:type w:val="continuous"/>
          <w:pgSz w:w="11906" w:h="16838" w:code="9"/>
          <w:pgMar w:top="2268" w:right="1418" w:bottom="1276" w:left="1701" w:header="2268" w:footer="720" w:gutter="0"/>
          <w:cols w:space="720"/>
          <w:titlePg/>
          <w:rtlGutter/>
        </w:sectPr>
      </w:pPr>
    </w:p>
    <w:p w:rsidR="002F737D" w:rsidRDefault="002F737D">
      <w:pPr>
        <w:pStyle w:val="berschrift1"/>
        <w:tabs>
          <w:tab w:val="clear" w:pos="360"/>
        </w:tabs>
        <w:ind w:left="0" w:firstLine="0"/>
      </w:pPr>
      <w:bookmarkStart w:id="1" w:name="_Toc296848748"/>
      <w:bookmarkEnd w:id="0"/>
      <w:r>
        <w:lastRenderedPageBreak/>
        <w:t>Inhaltsverzeichnis</w:t>
      </w:r>
      <w:bookmarkEnd w:id="1"/>
    </w:p>
    <w:p w:rsidR="00571688" w:rsidRDefault="00B14697">
      <w:pPr>
        <w:pStyle w:val="Verzeichnis1"/>
        <w:rPr>
          <w:rFonts w:asciiTheme="minorHAnsi" w:eastAsiaTheme="minorEastAsia" w:hAnsiTheme="minorHAnsi" w:cstheme="minorBidi"/>
          <w:b w:val="0"/>
          <w:bCs w:val="0"/>
          <w:lang w:eastAsia="de-DE"/>
        </w:rPr>
      </w:pPr>
      <w:r>
        <w:fldChar w:fldCharType="begin"/>
      </w:r>
      <w:r w:rsidR="002F737D">
        <w:instrText xml:space="preserve"> TOC \o "1-3" \t "Agenda;1" </w:instrText>
      </w:r>
      <w:r>
        <w:fldChar w:fldCharType="separate"/>
      </w:r>
      <w:r w:rsidR="00571688">
        <w:t>Inhaltsverzeichnis</w:t>
      </w:r>
      <w:r w:rsidR="00571688">
        <w:tab/>
      </w:r>
      <w:r w:rsidR="00571688">
        <w:fldChar w:fldCharType="begin"/>
      </w:r>
      <w:r w:rsidR="00571688">
        <w:instrText xml:space="preserve"> PAGEREF _Toc296848748 \h </w:instrText>
      </w:r>
      <w:r w:rsidR="00571688">
        <w:fldChar w:fldCharType="separate"/>
      </w:r>
      <w:r w:rsidR="00571688">
        <w:t>2</w:t>
      </w:r>
      <w:r w:rsidR="00571688">
        <w:fldChar w:fldCharType="end"/>
      </w:r>
    </w:p>
    <w:p w:rsidR="00571688" w:rsidRDefault="00571688">
      <w:pPr>
        <w:pStyle w:val="Verzeichnis1"/>
        <w:rPr>
          <w:rFonts w:asciiTheme="minorHAnsi" w:eastAsiaTheme="minorEastAsia" w:hAnsiTheme="minorHAnsi" w:cstheme="minorBidi"/>
          <w:b w:val="0"/>
          <w:bCs w:val="0"/>
          <w:lang w:eastAsia="de-DE"/>
        </w:rPr>
      </w:pPr>
      <w:r w:rsidRPr="005677A3">
        <w:rPr>
          <w:rFonts w:cs="Times New Roman"/>
        </w:rPr>
        <w:t>1</w:t>
      </w:r>
      <w:r>
        <w:rPr>
          <w:rFonts w:asciiTheme="minorHAnsi" w:eastAsiaTheme="minorEastAsia" w:hAnsiTheme="minorHAnsi" w:cstheme="minorBidi"/>
          <w:b w:val="0"/>
          <w:bCs w:val="0"/>
          <w:lang w:eastAsia="de-DE"/>
        </w:rPr>
        <w:tab/>
      </w:r>
      <w:r>
        <w:t>Einführung</w:t>
      </w:r>
      <w:r>
        <w:tab/>
      </w:r>
      <w:r>
        <w:fldChar w:fldCharType="begin"/>
      </w:r>
      <w:r>
        <w:instrText xml:space="preserve"> PAGEREF _Toc296848749 \h </w:instrText>
      </w:r>
      <w:r>
        <w:fldChar w:fldCharType="separate"/>
      </w:r>
      <w:r>
        <w:t>4</w:t>
      </w:r>
      <w:r>
        <w:fldChar w:fldCharType="end"/>
      </w:r>
    </w:p>
    <w:p w:rsidR="00571688" w:rsidRDefault="00571688">
      <w:pPr>
        <w:pStyle w:val="Verzeichnis2"/>
        <w:rPr>
          <w:rFonts w:asciiTheme="minorHAnsi" w:eastAsiaTheme="minorEastAsia" w:hAnsiTheme="minorHAnsi" w:cstheme="minorBidi"/>
          <w:lang w:eastAsia="de-DE"/>
        </w:rPr>
      </w:pPr>
      <w:r w:rsidRPr="005677A3">
        <w:rPr>
          <w:rFonts w:cs="Times New Roman"/>
        </w:rPr>
        <w:t>1.1</w:t>
      </w:r>
      <w:r>
        <w:rPr>
          <w:rFonts w:asciiTheme="minorHAnsi" w:eastAsiaTheme="minorEastAsia" w:hAnsiTheme="minorHAnsi" w:cstheme="minorBidi"/>
          <w:lang w:eastAsia="de-DE"/>
        </w:rPr>
        <w:tab/>
      </w:r>
      <w:r>
        <w:t>Vorstellung des Projekts "Quadrocopter"</w:t>
      </w:r>
      <w:r>
        <w:tab/>
      </w:r>
      <w:r>
        <w:fldChar w:fldCharType="begin"/>
      </w:r>
      <w:r>
        <w:instrText xml:space="preserve"> PAGEREF _Toc296848750 \h </w:instrText>
      </w:r>
      <w:r>
        <w:fldChar w:fldCharType="separate"/>
      </w:r>
      <w:r>
        <w:t>4</w:t>
      </w:r>
      <w:r>
        <w:fldChar w:fldCharType="end"/>
      </w:r>
    </w:p>
    <w:p w:rsidR="00571688" w:rsidRDefault="00571688">
      <w:pPr>
        <w:pStyle w:val="Verzeichnis2"/>
        <w:rPr>
          <w:rFonts w:asciiTheme="minorHAnsi" w:eastAsiaTheme="minorEastAsia" w:hAnsiTheme="minorHAnsi" w:cstheme="minorBidi"/>
          <w:lang w:eastAsia="de-DE"/>
        </w:rPr>
      </w:pPr>
      <w:r w:rsidRPr="005677A3">
        <w:rPr>
          <w:rFonts w:cs="Times New Roman"/>
        </w:rPr>
        <w:t>1.2</w:t>
      </w:r>
      <w:r>
        <w:rPr>
          <w:rFonts w:asciiTheme="minorHAnsi" w:eastAsiaTheme="minorEastAsia" w:hAnsiTheme="minorHAnsi" w:cstheme="minorBidi"/>
          <w:lang w:eastAsia="de-DE"/>
        </w:rPr>
        <w:tab/>
      </w:r>
      <w:r>
        <w:t>Motivation</w:t>
      </w:r>
      <w:r>
        <w:tab/>
      </w:r>
      <w:r>
        <w:fldChar w:fldCharType="begin"/>
      </w:r>
      <w:r>
        <w:instrText xml:space="preserve"> PAGEREF _Toc296848751 \h </w:instrText>
      </w:r>
      <w:r>
        <w:fldChar w:fldCharType="separate"/>
      </w:r>
      <w:r>
        <w:t>5</w:t>
      </w:r>
      <w:r>
        <w:fldChar w:fldCharType="end"/>
      </w:r>
    </w:p>
    <w:p w:rsidR="00571688" w:rsidRDefault="00571688">
      <w:pPr>
        <w:pStyle w:val="Verzeichnis2"/>
        <w:rPr>
          <w:rFonts w:asciiTheme="minorHAnsi" w:eastAsiaTheme="minorEastAsia" w:hAnsiTheme="minorHAnsi" w:cstheme="minorBidi"/>
          <w:lang w:eastAsia="de-DE"/>
        </w:rPr>
      </w:pPr>
      <w:r w:rsidRPr="005677A3">
        <w:rPr>
          <w:rFonts w:cs="Times New Roman"/>
        </w:rPr>
        <w:t>1.3</w:t>
      </w:r>
      <w:r>
        <w:rPr>
          <w:rFonts w:asciiTheme="minorHAnsi" w:eastAsiaTheme="minorEastAsia" w:hAnsiTheme="minorHAnsi" w:cstheme="minorBidi"/>
          <w:lang w:eastAsia="de-DE"/>
        </w:rPr>
        <w:tab/>
      </w:r>
      <w:r>
        <w:t>Aufgabenstellung</w:t>
      </w:r>
      <w:r>
        <w:tab/>
      </w:r>
      <w:r>
        <w:fldChar w:fldCharType="begin"/>
      </w:r>
      <w:r>
        <w:instrText xml:space="preserve"> PAGEREF _Toc296848752 \h </w:instrText>
      </w:r>
      <w:r>
        <w:fldChar w:fldCharType="separate"/>
      </w:r>
      <w:r>
        <w:t>5</w:t>
      </w:r>
      <w:r>
        <w:fldChar w:fldCharType="end"/>
      </w:r>
    </w:p>
    <w:p w:rsidR="00571688" w:rsidRDefault="00571688">
      <w:pPr>
        <w:pStyle w:val="Verzeichnis2"/>
        <w:rPr>
          <w:rFonts w:asciiTheme="minorHAnsi" w:eastAsiaTheme="minorEastAsia" w:hAnsiTheme="minorHAnsi" w:cstheme="minorBidi"/>
          <w:lang w:eastAsia="de-DE"/>
        </w:rPr>
      </w:pPr>
      <w:r w:rsidRPr="005677A3">
        <w:rPr>
          <w:rFonts w:cs="Times New Roman"/>
        </w:rPr>
        <w:t>1.4</w:t>
      </w:r>
      <w:r>
        <w:rPr>
          <w:rFonts w:asciiTheme="minorHAnsi" w:eastAsiaTheme="minorEastAsia" w:hAnsiTheme="minorHAnsi" w:cstheme="minorBidi"/>
          <w:lang w:eastAsia="de-DE"/>
        </w:rPr>
        <w:tab/>
      </w:r>
      <w:r>
        <w:t>V-Modell</w:t>
      </w:r>
      <w:r>
        <w:tab/>
      </w:r>
      <w:r>
        <w:fldChar w:fldCharType="begin"/>
      </w:r>
      <w:r>
        <w:instrText xml:space="preserve"> PAGEREF _Toc296848753 \h </w:instrText>
      </w:r>
      <w:r>
        <w:fldChar w:fldCharType="separate"/>
      </w:r>
      <w:r>
        <w:t>6</w:t>
      </w:r>
      <w:r>
        <w:fldChar w:fldCharType="end"/>
      </w:r>
    </w:p>
    <w:p w:rsidR="00571688" w:rsidRDefault="00571688">
      <w:pPr>
        <w:pStyle w:val="Verzeichnis2"/>
        <w:rPr>
          <w:rFonts w:asciiTheme="minorHAnsi" w:eastAsiaTheme="minorEastAsia" w:hAnsiTheme="minorHAnsi" w:cstheme="minorBidi"/>
          <w:lang w:eastAsia="de-DE"/>
        </w:rPr>
      </w:pPr>
      <w:r w:rsidRPr="005677A3">
        <w:rPr>
          <w:rFonts w:cs="Times New Roman"/>
        </w:rPr>
        <w:t>1.5</w:t>
      </w:r>
      <w:r>
        <w:rPr>
          <w:rFonts w:asciiTheme="minorHAnsi" w:eastAsiaTheme="minorEastAsia" w:hAnsiTheme="minorHAnsi" w:cstheme="minorBidi"/>
          <w:lang w:eastAsia="de-DE"/>
        </w:rPr>
        <w:tab/>
      </w:r>
      <w:r>
        <w:t>Entwicklungssoftware</w:t>
      </w:r>
      <w:r>
        <w:tab/>
      </w:r>
      <w:r>
        <w:fldChar w:fldCharType="begin"/>
      </w:r>
      <w:r>
        <w:instrText xml:space="preserve"> PAGEREF _Toc296848754 \h </w:instrText>
      </w:r>
      <w:r>
        <w:fldChar w:fldCharType="separate"/>
      </w:r>
      <w:r>
        <w:t>6</w:t>
      </w:r>
      <w:r>
        <w:fldChar w:fldCharType="end"/>
      </w:r>
    </w:p>
    <w:p w:rsidR="00571688" w:rsidRDefault="00571688">
      <w:pPr>
        <w:pStyle w:val="Verzeichnis2"/>
        <w:rPr>
          <w:rFonts w:asciiTheme="minorHAnsi" w:eastAsiaTheme="minorEastAsia" w:hAnsiTheme="minorHAnsi" w:cstheme="minorBidi"/>
          <w:lang w:eastAsia="de-DE"/>
        </w:rPr>
      </w:pPr>
      <w:r w:rsidRPr="005677A3">
        <w:rPr>
          <w:rFonts w:cs="Times New Roman"/>
        </w:rPr>
        <w:t>1.6</w:t>
      </w:r>
      <w:r>
        <w:rPr>
          <w:rFonts w:asciiTheme="minorHAnsi" w:eastAsiaTheme="minorEastAsia" w:hAnsiTheme="minorHAnsi" w:cstheme="minorBidi"/>
          <w:lang w:eastAsia="de-DE"/>
        </w:rPr>
        <w:tab/>
      </w:r>
      <w:r>
        <w:t>Entwicklungshardware</w:t>
      </w:r>
      <w:r>
        <w:tab/>
      </w:r>
      <w:r>
        <w:fldChar w:fldCharType="begin"/>
      </w:r>
      <w:r>
        <w:instrText xml:space="preserve"> PAGEREF _Toc296848755 \h </w:instrText>
      </w:r>
      <w:r>
        <w:fldChar w:fldCharType="separate"/>
      </w:r>
      <w:r>
        <w:t>6</w:t>
      </w:r>
      <w:r>
        <w:fldChar w:fldCharType="end"/>
      </w:r>
    </w:p>
    <w:p w:rsidR="00571688" w:rsidRDefault="00571688">
      <w:pPr>
        <w:pStyle w:val="Verzeichnis1"/>
        <w:rPr>
          <w:rFonts w:asciiTheme="minorHAnsi" w:eastAsiaTheme="minorEastAsia" w:hAnsiTheme="minorHAnsi" w:cstheme="minorBidi"/>
          <w:b w:val="0"/>
          <w:bCs w:val="0"/>
          <w:lang w:eastAsia="de-DE"/>
        </w:rPr>
      </w:pPr>
      <w:r w:rsidRPr="005677A3">
        <w:rPr>
          <w:rFonts w:cs="Times New Roman"/>
        </w:rPr>
        <w:t>2</w:t>
      </w:r>
      <w:r>
        <w:rPr>
          <w:rFonts w:asciiTheme="minorHAnsi" w:eastAsiaTheme="minorEastAsia" w:hAnsiTheme="minorHAnsi" w:cstheme="minorBidi"/>
          <w:b w:val="0"/>
          <w:bCs w:val="0"/>
          <w:lang w:eastAsia="de-DE"/>
        </w:rPr>
        <w:tab/>
      </w:r>
      <w:r>
        <w:t>Grundlagen</w:t>
      </w:r>
      <w:r>
        <w:tab/>
      </w:r>
      <w:r>
        <w:fldChar w:fldCharType="begin"/>
      </w:r>
      <w:r>
        <w:instrText xml:space="preserve"> PAGEREF _Toc296848756 \h </w:instrText>
      </w:r>
      <w:r>
        <w:fldChar w:fldCharType="separate"/>
      </w:r>
      <w:r>
        <w:t>8</w:t>
      </w:r>
      <w:r>
        <w:fldChar w:fldCharType="end"/>
      </w:r>
    </w:p>
    <w:p w:rsidR="00571688" w:rsidRDefault="00571688">
      <w:pPr>
        <w:pStyle w:val="Verzeichnis2"/>
        <w:rPr>
          <w:rFonts w:asciiTheme="minorHAnsi" w:eastAsiaTheme="minorEastAsia" w:hAnsiTheme="minorHAnsi" w:cstheme="minorBidi"/>
          <w:lang w:eastAsia="de-DE"/>
        </w:rPr>
      </w:pPr>
      <w:r w:rsidRPr="005677A3">
        <w:rPr>
          <w:rFonts w:cs="Times New Roman"/>
        </w:rPr>
        <w:t>2.1</w:t>
      </w:r>
      <w:r>
        <w:rPr>
          <w:rFonts w:asciiTheme="minorHAnsi" w:eastAsiaTheme="minorEastAsia" w:hAnsiTheme="minorHAnsi" w:cstheme="minorBidi"/>
          <w:lang w:eastAsia="de-DE"/>
        </w:rPr>
        <w:tab/>
      </w:r>
      <w:r>
        <w:t>GPS</w:t>
      </w:r>
      <w:r>
        <w:tab/>
      </w:r>
      <w:r>
        <w:fldChar w:fldCharType="begin"/>
      </w:r>
      <w:r>
        <w:instrText xml:space="preserve"> PAGEREF _Toc296848757 \h </w:instrText>
      </w:r>
      <w:r>
        <w:fldChar w:fldCharType="separate"/>
      </w:r>
      <w:r>
        <w:t>8</w:t>
      </w:r>
      <w:r>
        <w:fldChar w:fldCharType="end"/>
      </w:r>
    </w:p>
    <w:p w:rsidR="00571688" w:rsidRDefault="00571688">
      <w:pPr>
        <w:pStyle w:val="Verzeichnis2"/>
        <w:rPr>
          <w:rFonts w:asciiTheme="minorHAnsi" w:eastAsiaTheme="minorEastAsia" w:hAnsiTheme="minorHAnsi" w:cstheme="minorBidi"/>
          <w:lang w:eastAsia="de-DE"/>
        </w:rPr>
      </w:pPr>
      <w:r w:rsidRPr="005677A3">
        <w:rPr>
          <w:rFonts w:cs="Times New Roman"/>
        </w:rPr>
        <w:t>2.2</w:t>
      </w:r>
      <w:r>
        <w:rPr>
          <w:rFonts w:asciiTheme="minorHAnsi" w:eastAsiaTheme="minorEastAsia" w:hAnsiTheme="minorHAnsi" w:cstheme="minorBidi"/>
          <w:lang w:eastAsia="de-DE"/>
        </w:rPr>
        <w:tab/>
      </w:r>
      <w:r>
        <w:t>Entfernungsberechnung</w:t>
      </w:r>
      <w:r>
        <w:tab/>
      </w:r>
      <w:r>
        <w:fldChar w:fldCharType="begin"/>
      </w:r>
      <w:r>
        <w:instrText xml:space="preserve"> PAGEREF _Toc296848758 \h </w:instrText>
      </w:r>
      <w:r>
        <w:fldChar w:fldCharType="separate"/>
      </w:r>
      <w:r>
        <w:t>9</w:t>
      </w:r>
      <w:r>
        <w:fldChar w:fldCharType="end"/>
      </w:r>
    </w:p>
    <w:p w:rsidR="00571688" w:rsidRDefault="00571688">
      <w:pPr>
        <w:pStyle w:val="Verzeichnis3"/>
        <w:rPr>
          <w:rFonts w:asciiTheme="minorHAnsi" w:eastAsiaTheme="minorEastAsia" w:hAnsiTheme="minorHAnsi" w:cstheme="minorBidi"/>
          <w:lang w:eastAsia="de-DE"/>
        </w:rPr>
      </w:pPr>
      <w:r w:rsidRPr="005677A3">
        <w:rPr>
          <w:rFonts w:cs="Times New Roman"/>
        </w:rPr>
        <w:t>2.2.1</w:t>
      </w:r>
      <w:r>
        <w:rPr>
          <w:rFonts w:asciiTheme="minorHAnsi" w:eastAsiaTheme="minorEastAsia" w:hAnsiTheme="minorHAnsi" w:cstheme="minorBidi"/>
          <w:lang w:eastAsia="de-DE"/>
        </w:rPr>
        <w:tab/>
      </w:r>
      <w:r>
        <w:t>Einfachste Entfernungsberechnung</w:t>
      </w:r>
      <w:r>
        <w:tab/>
      </w:r>
      <w:r>
        <w:fldChar w:fldCharType="begin"/>
      </w:r>
      <w:r>
        <w:instrText xml:space="preserve"> PAGEREF _Toc296848759 \h </w:instrText>
      </w:r>
      <w:r>
        <w:fldChar w:fldCharType="separate"/>
      </w:r>
      <w:r>
        <w:t>9</w:t>
      </w:r>
      <w:r>
        <w:fldChar w:fldCharType="end"/>
      </w:r>
    </w:p>
    <w:p w:rsidR="00571688" w:rsidRDefault="00571688">
      <w:pPr>
        <w:pStyle w:val="Verzeichnis3"/>
        <w:rPr>
          <w:rFonts w:asciiTheme="minorHAnsi" w:eastAsiaTheme="minorEastAsia" w:hAnsiTheme="minorHAnsi" w:cstheme="minorBidi"/>
          <w:lang w:eastAsia="de-DE"/>
        </w:rPr>
      </w:pPr>
      <w:r w:rsidRPr="005677A3">
        <w:rPr>
          <w:rFonts w:cs="Times New Roman"/>
        </w:rPr>
        <w:t>2.2.2</w:t>
      </w:r>
      <w:r>
        <w:rPr>
          <w:rFonts w:asciiTheme="minorHAnsi" w:eastAsiaTheme="minorEastAsia" w:hAnsiTheme="minorHAnsi" w:cstheme="minorBidi"/>
          <w:lang w:eastAsia="de-DE"/>
        </w:rPr>
        <w:tab/>
      </w:r>
      <w:r>
        <w:t>Verbesserte Methode</w:t>
      </w:r>
      <w:r>
        <w:tab/>
      </w:r>
      <w:r>
        <w:fldChar w:fldCharType="begin"/>
      </w:r>
      <w:r>
        <w:instrText xml:space="preserve"> PAGEREF _Toc296848760 \h </w:instrText>
      </w:r>
      <w:r>
        <w:fldChar w:fldCharType="separate"/>
      </w:r>
      <w:r>
        <w:t>10</w:t>
      </w:r>
      <w:r>
        <w:fldChar w:fldCharType="end"/>
      </w:r>
    </w:p>
    <w:p w:rsidR="00571688" w:rsidRDefault="00571688">
      <w:pPr>
        <w:pStyle w:val="Verzeichnis3"/>
        <w:rPr>
          <w:rFonts w:asciiTheme="minorHAnsi" w:eastAsiaTheme="minorEastAsia" w:hAnsiTheme="minorHAnsi" w:cstheme="minorBidi"/>
          <w:lang w:eastAsia="de-DE"/>
        </w:rPr>
      </w:pPr>
      <w:r w:rsidRPr="005677A3">
        <w:rPr>
          <w:rFonts w:cs="Times New Roman"/>
        </w:rPr>
        <w:t>2.2.3</w:t>
      </w:r>
      <w:r>
        <w:rPr>
          <w:rFonts w:asciiTheme="minorHAnsi" w:eastAsiaTheme="minorEastAsia" w:hAnsiTheme="minorHAnsi" w:cstheme="minorBidi"/>
          <w:lang w:eastAsia="de-DE"/>
        </w:rPr>
        <w:tab/>
      </w:r>
      <w:r>
        <w:t>Exakte Entfernungsberechnung für die Kugeloberfläche</w:t>
      </w:r>
      <w:r>
        <w:tab/>
      </w:r>
      <w:r>
        <w:fldChar w:fldCharType="begin"/>
      </w:r>
      <w:r>
        <w:instrText xml:space="preserve"> PAGEREF _Toc296848761 \h </w:instrText>
      </w:r>
      <w:r>
        <w:fldChar w:fldCharType="separate"/>
      </w:r>
      <w:r>
        <w:t>10</w:t>
      </w:r>
      <w:r>
        <w:fldChar w:fldCharType="end"/>
      </w:r>
    </w:p>
    <w:p w:rsidR="00571688" w:rsidRDefault="00571688">
      <w:pPr>
        <w:pStyle w:val="Verzeichnis2"/>
        <w:rPr>
          <w:rFonts w:asciiTheme="minorHAnsi" w:eastAsiaTheme="minorEastAsia" w:hAnsiTheme="minorHAnsi" w:cstheme="minorBidi"/>
          <w:lang w:eastAsia="de-DE"/>
        </w:rPr>
      </w:pPr>
      <w:r w:rsidRPr="005677A3">
        <w:rPr>
          <w:rFonts w:cs="Times New Roman"/>
        </w:rPr>
        <w:t>2.3</w:t>
      </w:r>
      <w:r>
        <w:rPr>
          <w:rFonts w:asciiTheme="minorHAnsi" w:eastAsiaTheme="minorEastAsia" w:hAnsiTheme="minorHAnsi" w:cstheme="minorBidi"/>
          <w:lang w:eastAsia="de-DE"/>
        </w:rPr>
        <w:tab/>
      </w:r>
      <w:r>
        <w:t>Serielle Schnittstelle</w:t>
      </w:r>
      <w:r>
        <w:tab/>
      </w:r>
      <w:r>
        <w:fldChar w:fldCharType="begin"/>
      </w:r>
      <w:r>
        <w:instrText xml:space="preserve"> PAGEREF _Toc296848762 \h </w:instrText>
      </w:r>
      <w:r>
        <w:fldChar w:fldCharType="separate"/>
      </w:r>
      <w:r>
        <w:t>11</w:t>
      </w:r>
      <w:r>
        <w:fldChar w:fldCharType="end"/>
      </w:r>
    </w:p>
    <w:p w:rsidR="00571688" w:rsidRDefault="00571688">
      <w:pPr>
        <w:pStyle w:val="Verzeichnis3"/>
        <w:rPr>
          <w:rFonts w:asciiTheme="minorHAnsi" w:eastAsiaTheme="minorEastAsia" w:hAnsiTheme="minorHAnsi" w:cstheme="minorBidi"/>
          <w:lang w:eastAsia="de-DE"/>
        </w:rPr>
      </w:pPr>
      <w:r w:rsidRPr="005677A3">
        <w:rPr>
          <w:rFonts w:cs="Times New Roman"/>
        </w:rPr>
        <w:t>2.3.1</w:t>
      </w:r>
      <w:r>
        <w:rPr>
          <w:rFonts w:asciiTheme="minorHAnsi" w:eastAsiaTheme="minorEastAsia" w:hAnsiTheme="minorHAnsi" w:cstheme="minorBidi"/>
          <w:lang w:eastAsia="de-DE"/>
        </w:rPr>
        <w:tab/>
      </w:r>
      <w:r>
        <w:t>Übertragungsarten</w:t>
      </w:r>
      <w:r>
        <w:tab/>
      </w:r>
      <w:r>
        <w:fldChar w:fldCharType="begin"/>
      </w:r>
      <w:r>
        <w:instrText xml:space="preserve"> PAGEREF _Toc296848763 \h </w:instrText>
      </w:r>
      <w:r>
        <w:fldChar w:fldCharType="separate"/>
      </w:r>
      <w:r>
        <w:t>13</w:t>
      </w:r>
      <w:r>
        <w:fldChar w:fldCharType="end"/>
      </w:r>
    </w:p>
    <w:p w:rsidR="00571688" w:rsidRDefault="00571688">
      <w:pPr>
        <w:pStyle w:val="Verzeichnis2"/>
        <w:rPr>
          <w:rFonts w:asciiTheme="minorHAnsi" w:eastAsiaTheme="minorEastAsia" w:hAnsiTheme="minorHAnsi" w:cstheme="minorBidi"/>
          <w:lang w:eastAsia="de-DE"/>
        </w:rPr>
      </w:pPr>
      <w:r w:rsidRPr="005677A3">
        <w:rPr>
          <w:rFonts w:cs="Times New Roman"/>
        </w:rPr>
        <w:t>2.4</w:t>
      </w:r>
      <w:r>
        <w:rPr>
          <w:rFonts w:asciiTheme="minorHAnsi" w:eastAsiaTheme="minorEastAsia" w:hAnsiTheme="minorHAnsi" w:cstheme="minorBidi"/>
          <w:lang w:eastAsia="de-DE"/>
        </w:rPr>
        <w:tab/>
      </w:r>
      <w:r>
        <w:t>NMEA 0183 Protokoll</w:t>
      </w:r>
      <w:r>
        <w:tab/>
      </w:r>
      <w:r>
        <w:fldChar w:fldCharType="begin"/>
      </w:r>
      <w:r>
        <w:instrText xml:space="preserve"> PAGEREF _Toc296848764 \h </w:instrText>
      </w:r>
      <w:r>
        <w:fldChar w:fldCharType="separate"/>
      </w:r>
      <w:r>
        <w:t>14</w:t>
      </w:r>
      <w:r>
        <w:fldChar w:fldCharType="end"/>
      </w:r>
    </w:p>
    <w:p w:rsidR="00571688" w:rsidRDefault="00571688">
      <w:pPr>
        <w:pStyle w:val="Verzeichnis2"/>
        <w:rPr>
          <w:rFonts w:asciiTheme="minorHAnsi" w:eastAsiaTheme="minorEastAsia" w:hAnsiTheme="minorHAnsi" w:cstheme="minorBidi"/>
          <w:lang w:eastAsia="de-DE"/>
        </w:rPr>
      </w:pPr>
      <w:r w:rsidRPr="005677A3">
        <w:rPr>
          <w:rFonts w:cs="Times New Roman"/>
        </w:rPr>
        <w:t>2.5</w:t>
      </w:r>
      <w:r>
        <w:rPr>
          <w:rFonts w:asciiTheme="minorHAnsi" w:eastAsiaTheme="minorEastAsia" w:hAnsiTheme="minorHAnsi" w:cstheme="minorBidi"/>
          <w:lang w:eastAsia="de-DE"/>
        </w:rPr>
        <w:tab/>
      </w:r>
      <w:r>
        <w:t>MTK NMEA packet Format</w:t>
      </w:r>
      <w:r>
        <w:tab/>
      </w:r>
      <w:r>
        <w:fldChar w:fldCharType="begin"/>
      </w:r>
      <w:r>
        <w:instrText xml:space="preserve"> PAGEREF _Toc296848765 \h </w:instrText>
      </w:r>
      <w:r>
        <w:fldChar w:fldCharType="separate"/>
      </w:r>
      <w:r>
        <w:t>16</w:t>
      </w:r>
      <w:r>
        <w:fldChar w:fldCharType="end"/>
      </w:r>
    </w:p>
    <w:p w:rsidR="00571688" w:rsidRDefault="00571688">
      <w:pPr>
        <w:pStyle w:val="Verzeichnis2"/>
        <w:rPr>
          <w:rFonts w:asciiTheme="minorHAnsi" w:eastAsiaTheme="minorEastAsia" w:hAnsiTheme="minorHAnsi" w:cstheme="minorBidi"/>
          <w:lang w:eastAsia="de-DE"/>
        </w:rPr>
      </w:pPr>
      <w:r w:rsidRPr="005677A3">
        <w:rPr>
          <w:rFonts w:cs="Times New Roman"/>
        </w:rPr>
        <w:t>2.5.1</w:t>
      </w:r>
      <w:r>
        <w:rPr>
          <w:rFonts w:asciiTheme="minorHAnsi" w:eastAsiaTheme="minorEastAsia" w:hAnsiTheme="minorHAnsi" w:cstheme="minorBidi"/>
          <w:lang w:eastAsia="de-DE"/>
        </w:rPr>
        <w:tab/>
      </w:r>
      <w:r>
        <w:t>Einstellung der Baudrate</w:t>
      </w:r>
      <w:r>
        <w:tab/>
      </w:r>
      <w:r>
        <w:fldChar w:fldCharType="begin"/>
      </w:r>
      <w:r>
        <w:instrText xml:space="preserve"> PAGEREF _Toc296848766 \h </w:instrText>
      </w:r>
      <w:r>
        <w:fldChar w:fldCharType="separate"/>
      </w:r>
      <w:r>
        <w:t>16</w:t>
      </w:r>
      <w:r>
        <w:fldChar w:fldCharType="end"/>
      </w:r>
    </w:p>
    <w:p w:rsidR="00571688" w:rsidRDefault="00571688">
      <w:pPr>
        <w:pStyle w:val="Verzeichnis2"/>
        <w:rPr>
          <w:rFonts w:asciiTheme="minorHAnsi" w:eastAsiaTheme="minorEastAsia" w:hAnsiTheme="minorHAnsi" w:cstheme="minorBidi"/>
          <w:lang w:eastAsia="de-DE"/>
        </w:rPr>
      </w:pPr>
      <w:r w:rsidRPr="005677A3">
        <w:rPr>
          <w:rFonts w:cs="Times New Roman"/>
        </w:rPr>
        <w:t>2.5.2</w:t>
      </w:r>
      <w:r>
        <w:rPr>
          <w:rFonts w:asciiTheme="minorHAnsi" w:eastAsiaTheme="minorEastAsia" w:hAnsiTheme="minorHAnsi" w:cstheme="minorBidi"/>
          <w:lang w:eastAsia="de-DE"/>
        </w:rPr>
        <w:tab/>
      </w:r>
      <w:r>
        <w:t>Einstellung des Ausgabeformats und -frequenz</w:t>
      </w:r>
      <w:r>
        <w:tab/>
      </w:r>
      <w:r>
        <w:fldChar w:fldCharType="begin"/>
      </w:r>
      <w:r>
        <w:instrText xml:space="preserve"> PAGEREF _Toc296848767 \h </w:instrText>
      </w:r>
      <w:r>
        <w:fldChar w:fldCharType="separate"/>
      </w:r>
      <w:r>
        <w:t>16</w:t>
      </w:r>
      <w:r>
        <w:fldChar w:fldCharType="end"/>
      </w:r>
    </w:p>
    <w:p w:rsidR="00571688" w:rsidRDefault="00571688">
      <w:pPr>
        <w:pStyle w:val="Verzeichnis2"/>
        <w:rPr>
          <w:rFonts w:asciiTheme="minorHAnsi" w:eastAsiaTheme="minorEastAsia" w:hAnsiTheme="minorHAnsi" w:cstheme="minorBidi"/>
          <w:lang w:eastAsia="de-DE"/>
        </w:rPr>
      </w:pPr>
      <w:r w:rsidRPr="005677A3">
        <w:rPr>
          <w:rFonts w:cs="Times New Roman"/>
        </w:rPr>
        <w:t>2.6</w:t>
      </w:r>
      <w:r>
        <w:rPr>
          <w:rFonts w:asciiTheme="minorHAnsi" w:eastAsiaTheme="minorEastAsia" w:hAnsiTheme="minorHAnsi" w:cstheme="minorBidi"/>
          <w:lang w:eastAsia="de-DE"/>
        </w:rPr>
        <w:tab/>
      </w:r>
      <w:r>
        <w:t>Datensynchronisation</w:t>
      </w:r>
      <w:r>
        <w:tab/>
      </w:r>
      <w:r>
        <w:fldChar w:fldCharType="begin"/>
      </w:r>
      <w:r>
        <w:instrText xml:space="preserve"> PAGEREF _Toc296848768 \h </w:instrText>
      </w:r>
      <w:r>
        <w:fldChar w:fldCharType="separate"/>
      </w:r>
      <w:r>
        <w:t>17</w:t>
      </w:r>
      <w:r>
        <w:fldChar w:fldCharType="end"/>
      </w:r>
    </w:p>
    <w:p w:rsidR="00571688" w:rsidRDefault="00571688">
      <w:pPr>
        <w:pStyle w:val="Verzeichnis2"/>
        <w:rPr>
          <w:rFonts w:asciiTheme="minorHAnsi" w:eastAsiaTheme="minorEastAsia" w:hAnsiTheme="minorHAnsi" w:cstheme="minorBidi"/>
          <w:lang w:eastAsia="de-DE"/>
        </w:rPr>
      </w:pPr>
      <w:r w:rsidRPr="005677A3">
        <w:rPr>
          <w:rFonts w:cs="Times New Roman"/>
        </w:rPr>
        <w:t>2.7</w:t>
      </w:r>
      <w:r>
        <w:rPr>
          <w:rFonts w:asciiTheme="minorHAnsi" w:eastAsiaTheme="minorEastAsia" w:hAnsiTheme="minorHAnsi" w:cstheme="minorBidi"/>
          <w:lang w:eastAsia="de-DE"/>
        </w:rPr>
        <w:tab/>
      </w:r>
      <w:r>
        <w:t>Präprozessor-Operator ##</w:t>
      </w:r>
      <w:r>
        <w:tab/>
      </w:r>
      <w:r>
        <w:fldChar w:fldCharType="begin"/>
      </w:r>
      <w:r>
        <w:instrText xml:space="preserve"> PAGEREF _Toc296848769 \h </w:instrText>
      </w:r>
      <w:r>
        <w:fldChar w:fldCharType="separate"/>
      </w:r>
      <w:r>
        <w:t>17</w:t>
      </w:r>
      <w:r>
        <w:fldChar w:fldCharType="end"/>
      </w:r>
    </w:p>
    <w:p w:rsidR="00571688" w:rsidRDefault="00571688">
      <w:pPr>
        <w:pStyle w:val="Verzeichnis1"/>
        <w:rPr>
          <w:rFonts w:asciiTheme="minorHAnsi" w:eastAsiaTheme="minorEastAsia" w:hAnsiTheme="minorHAnsi" w:cstheme="minorBidi"/>
          <w:b w:val="0"/>
          <w:bCs w:val="0"/>
          <w:lang w:eastAsia="de-DE"/>
        </w:rPr>
      </w:pPr>
      <w:r w:rsidRPr="005677A3">
        <w:rPr>
          <w:rFonts w:cs="Times New Roman"/>
        </w:rPr>
        <w:t>3</w:t>
      </w:r>
      <w:r>
        <w:rPr>
          <w:rFonts w:asciiTheme="minorHAnsi" w:eastAsiaTheme="minorEastAsia" w:hAnsiTheme="minorHAnsi" w:cstheme="minorBidi"/>
          <w:b w:val="0"/>
          <w:bCs w:val="0"/>
          <w:lang w:eastAsia="de-DE"/>
        </w:rPr>
        <w:tab/>
      </w:r>
      <w:r>
        <w:t>Anforderungsanalyse</w:t>
      </w:r>
      <w:r>
        <w:tab/>
      </w:r>
      <w:r>
        <w:fldChar w:fldCharType="begin"/>
      </w:r>
      <w:r>
        <w:instrText xml:space="preserve"> PAGEREF _Toc296848770 \h </w:instrText>
      </w:r>
      <w:r>
        <w:fldChar w:fldCharType="separate"/>
      </w:r>
      <w:r>
        <w:t>19</w:t>
      </w:r>
      <w:r>
        <w:fldChar w:fldCharType="end"/>
      </w:r>
    </w:p>
    <w:p w:rsidR="00571688" w:rsidRDefault="00571688">
      <w:pPr>
        <w:pStyle w:val="Verzeichnis2"/>
        <w:rPr>
          <w:rFonts w:asciiTheme="minorHAnsi" w:eastAsiaTheme="minorEastAsia" w:hAnsiTheme="minorHAnsi" w:cstheme="minorBidi"/>
          <w:lang w:eastAsia="de-DE"/>
        </w:rPr>
      </w:pPr>
      <w:r w:rsidRPr="005677A3">
        <w:rPr>
          <w:rFonts w:cs="Times New Roman"/>
        </w:rPr>
        <w:t>3.1</w:t>
      </w:r>
      <w:r>
        <w:rPr>
          <w:rFonts w:asciiTheme="minorHAnsi" w:eastAsiaTheme="minorEastAsia" w:hAnsiTheme="minorHAnsi" w:cstheme="minorBidi"/>
          <w:lang w:eastAsia="de-DE"/>
        </w:rPr>
        <w:tab/>
      </w:r>
      <w:r>
        <w:t>Zweck des GPS-Moduls</w:t>
      </w:r>
      <w:r>
        <w:tab/>
      </w:r>
      <w:r>
        <w:fldChar w:fldCharType="begin"/>
      </w:r>
      <w:r>
        <w:instrText xml:space="preserve"> PAGEREF _Toc296848771 \h </w:instrText>
      </w:r>
      <w:r>
        <w:fldChar w:fldCharType="separate"/>
      </w:r>
      <w:r>
        <w:t>19</w:t>
      </w:r>
      <w:r>
        <w:fldChar w:fldCharType="end"/>
      </w:r>
    </w:p>
    <w:p w:rsidR="00571688" w:rsidRDefault="00571688">
      <w:pPr>
        <w:pStyle w:val="Verzeichnis2"/>
        <w:rPr>
          <w:rFonts w:asciiTheme="minorHAnsi" w:eastAsiaTheme="minorEastAsia" w:hAnsiTheme="minorHAnsi" w:cstheme="minorBidi"/>
          <w:lang w:eastAsia="de-DE"/>
        </w:rPr>
      </w:pPr>
      <w:r w:rsidRPr="005677A3">
        <w:rPr>
          <w:rFonts w:cs="Times New Roman"/>
        </w:rPr>
        <w:t>3.2</w:t>
      </w:r>
      <w:r>
        <w:rPr>
          <w:rFonts w:asciiTheme="minorHAnsi" w:eastAsiaTheme="minorEastAsia" w:hAnsiTheme="minorHAnsi" w:cstheme="minorBidi"/>
          <w:lang w:eastAsia="de-DE"/>
        </w:rPr>
        <w:tab/>
      </w:r>
      <w:r>
        <w:t>Requirements</w:t>
      </w:r>
      <w:r>
        <w:tab/>
      </w:r>
      <w:r>
        <w:fldChar w:fldCharType="begin"/>
      </w:r>
      <w:r>
        <w:instrText xml:space="preserve"> PAGEREF _Toc296848772 \h </w:instrText>
      </w:r>
      <w:r>
        <w:fldChar w:fldCharType="separate"/>
      </w:r>
      <w:r>
        <w:t>19</w:t>
      </w:r>
      <w:r>
        <w:fldChar w:fldCharType="end"/>
      </w:r>
    </w:p>
    <w:p w:rsidR="00571688" w:rsidRDefault="00571688">
      <w:pPr>
        <w:pStyle w:val="Verzeichnis3"/>
        <w:rPr>
          <w:rFonts w:asciiTheme="minorHAnsi" w:eastAsiaTheme="minorEastAsia" w:hAnsiTheme="minorHAnsi" w:cstheme="minorBidi"/>
          <w:lang w:eastAsia="de-DE"/>
        </w:rPr>
      </w:pPr>
      <w:r w:rsidRPr="005677A3">
        <w:rPr>
          <w:rFonts w:cs="Times New Roman"/>
        </w:rPr>
        <w:t>3.2.1</w:t>
      </w:r>
      <w:r>
        <w:rPr>
          <w:rFonts w:asciiTheme="minorHAnsi" w:eastAsiaTheme="minorEastAsia" w:hAnsiTheme="minorHAnsi" w:cstheme="minorBidi"/>
          <w:lang w:eastAsia="de-DE"/>
        </w:rPr>
        <w:tab/>
      </w:r>
      <w:r>
        <w:t>Funktionale Requirements</w:t>
      </w:r>
      <w:r>
        <w:tab/>
      </w:r>
      <w:r>
        <w:fldChar w:fldCharType="begin"/>
      </w:r>
      <w:r>
        <w:instrText xml:space="preserve"> PAGEREF _Toc296848773 \h </w:instrText>
      </w:r>
      <w:r>
        <w:fldChar w:fldCharType="separate"/>
      </w:r>
      <w:r>
        <w:t>19</w:t>
      </w:r>
      <w:r>
        <w:fldChar w:fldCharType="end"/>
      </w:r>
    </w:p>
    <w:p w:rsidR="00571688" w:rsidRDefault="00571688">
      <w:pPr>
        <w:pStyle w:val="Verzeichnis3"/>
        <w:rPr>
          <w:rFonts w:asciiTheme="minorHAnsi" w:eastAsiaTheme="minorEastAsia" w:hAnsiTheme="minorHAnsi" w:cstheme="minorBidi"/>
          <w:lang w:eastAsia="de-DE"/>
        </w:rPr>
      </w:pPr>
      <w:r w:rsidRPr="005677A3">
        <w:rPr>
          <w:rFonts w:cs="Times New Roman"/>
        </w:rPr>
        <w:t>3.2.2</w:t>
      </w:r>
      <w:r>
        <w:rPr>
          <w:rFonts w:asciiTheme="minorHAnsi" w:eastAsiaTheme="minorEastAsia" w:hAnsiTheme="minorHAnsi" w:cstheme="minorBidi"/>
          <w:lang w:eastAsia="de-DE"/>
        </w:rPr>
        <w:tab/>
      </w:r>
      <w:r>
        <w:t>Nicht funktionale Requirements</w:t>
      </w:r>
      <w:r>
        <w:tab/>
      </w:r>
      <w:r>
        <w:fldChar w:fldCharType="begin"/>
      </w:r>
      <w:r>
        <w:instrText xml:space="preserve"> PAGEREF _Toc296848774 \h </w:instrText>
      </w:r>
      <w:r>
        <w:fldChar w:fldCharType="separate"/>
      </w:r>
      <w:r>
        <w:t>19</w:t>
      </w:r>
      <w:r>
        <w:fldChar w:fldCharType="end"/>
      </w:r>
    </w:p>
    <w:p w:rsidR="00571688" w:rsidRDefault="00571688">
      <w:pPr>
        <w:pStyle w:val="Verzeichnis1"/>
        <w:rPr>
          <w:rFonts w:asciiTheme="minorHAnsi" w:eastAsiaTheme="minorEastAsia" w:hAnsiTheme="minorHAnsi" w:cstheme="minorBidi"/>
          <w:b w:val="0"/>
          <w:bCs w:val="0"/>
          <w:lang w:eastAsia="de-DE"/>
        </w:rPr>
      </w:pPr>
      <w:r w:rsidRPr="005677A3">
        <w:rPr>
          <w:rFonts w:cs="Times New Roman"/>
        </w:rPr>
        <w:t>4</w:t>
      </w:r>
      <w:r>
        <w:rPr>
          <w:rFonts w:asciiTheme="minorHAnsi" w:eastAsiaTheme="minorEastAsia" w:hAnsiTheme="minorHAnsi" w:cstheme="minorBidi"/>
          <w:b w:val="0"/>
          <w:bCs w:val="0"/>
          <w:lang w:eastAsia="de-DE"/>
        </w:rPr>
        <w:tab/>
      </w:r>
      <w:r>
        <w:t>Entwurf</w:t>
      </w:r>
      <w:r>
        <w:tab/>
      </w:r>
      <w:r>
        <w:fldChar w:fldCharType="begin"/>
      </w:r>
      <w:r>
        <w:instrText xml:space="preserve"> PAGEREF _Toc296848775 \h </w:instrText>
      </w:r>
      <w:r>
        <w:fldChar w:fldCharType="separate"/>
      </w:r>
      <w:r>
        <w:t>21</w:t>
      </w:r>
      <w:r>
        <w:fldChar w:fldCharType="end"/>
      </w:r>
    </w:p>
    <w:p w:rsidR="00571688" w:rsidRDefault="00571688">
      <w:pPr>
        <w:pStyle w:val="Verzeichnis2"/>
        <w:rPr>
          <w:rFonts w:asciiTheme="minorHAnsi" w:eastAsiaTheme="minorEastAsia" w:hAnsiTheme="minorHAnsi" w:cstheme="minorBidi"/>
          <w:lang w:eastAsia="de-DE"/>
        </w:rPr>
      </w:pPr>
      <w:r w:rsidRPr="005677A3">
        <w:rPr>
          <w:rFonts w:cs="Times New Roman"/>
        </w:rPr>
        <w:t>4.1</w:t>
      </w:r>
      <w:r>
        <w:rPr>
          <w:rFonts w:asciiTheme="minorHAnsi" w:eastAsiaTheme="minorEastAsia" w:hAnsiTheme="minorHAnsi" w:cstheme="minorBidi"/>
          <w:lang w:eastAsia="de-DE"/>
        </w:rPr>
        <w:tab/>
      </w:r>
      <w:r>
        <w:t>Synchronisation der Baudraten</w:t>
      </w:r>
      <w:r>
        <w:tab/>
      </w:r>
      <w:r>
        <w:fldChar w:fldCharType="begin"/>
      </w:r>
      <w:r>
        <w:instrText xml:space="preserve"> PAGEREF _Toc296848776 \h </w:instrText>
      </w:r>
      <w:r>
        <w:fldChar w:fldCharType="separate"/>
      </w:r>
      <w:r>
        <w:t>21</w:t>
      </w:r>
      <w:r>
        <w:fldChar w:fldCharType="end"/>
      </w:r>
    </w:p>
    <w:p w:rsidR="00571688" w:rsidRDefault="00571688">
      <w:pPr>
        <w:pStyle w:val="Verzeichnis2"/>
        <w:rPr>
          <w:rFonts w:asciiTheme="minorHAnsi" w:eastAsiaTheme="minorEastAsia" w:hAnsiTheme="minorHAnsi" w:cstheme="minorBidi"/>
          <w:lang w:eastAsia="de-DE"/>
        </w:rPr>
      </w:pPr>
      <w:r w:rsidRPr="005677A3">
        <w:rPr>
          <w:rFonts w:cs="Times New Roman"/>
        </w:rPr>
        <w:t>4.2</w:t>
      </w:r>
      <w:r>
        <w:rPr>
          <w:rFonts w:asciiTheme="minorHAnsi" w:eastAsiaTheme="minorEastAsia" w:hAnsiTheme="minorHAnsi" w:cstheme="minorBidi"/>
          <w:lang w:eastAsia="de-DE"/>
        </w:rPr>
        <w:tab/>
      </w:r>
      <w:r>
        <w:t>Datenübertragung</w:t>
      </w:r>
      <w:r>
        <w:tab/>
      </w:r>
      <w:r>
        <w:fldChar w:fldCharType="begin"/>
      </w:r>
      <w:r>
        <w:instrText xml:space="preserve"> PAGEREF _Toc296848777 \h </w:instrText>
      </w:r>
      <w:r>
        <w:fldChar w:fldCharType="separate"/>
      </w:r>
      <w:r>
        <w:t>22</w:t>
      </w:r>
      <w:r>
        <w:fldChar w:fldCharType="end"/>
      </w:r>
    </w:p>
    <w:p w:rsidR="00571688" w:rsidRDefault="00571688">
      <w:pPr>
        <w:pStyle w:val="Verzeichnis3"/>
        <w:rPr>
          <w:rFonts w:asciiTheme="minorHAnsi" w:eastAsiaTheme="minorEastAsia" w:hAnsiTheme="minorHAnsi" w:cstheme="minorBidi"/>
          <w:lang w:eastAsia="de-DE"/>
        </w:rPr>
      </w:pPr>
      <w:r w:rsidRPr="005677A3">
        <w:rPr>
          <w:rFonts w:cs="Times New Roman"/>
        </w:rPr>
        <w:t>4.2.1</w:t>
      </w:r>
      <w:r>
        <w:rPr>
          <w:rFonts w:asciiTheme="minorHAnsi" w:eastAsiaTheme="minorEastAsia" w:hAnsiTheme="minorHAnsi" w:cstheme="minorBidi"/>
          <w:lang w:eastAsia="de-DE"/>
        </w:rPr>
        <w:tab/>
      </w:r>
      <w:r>
        <w:t>GPS-Empfänger zu µController</w:t>
      </w:r>
      <w:r>
        <w:tab/>
      </w:r>
      <w:r>
        <w:fldChar w:fldCharType="begin"/>
      </w:r>
      <w:r>
        <w:instrText xml:space="preserve"> PAGEREF _Toc296848778 \h </w:instrText>
      </w:r>
      <w:r>
        <w:fldChar w:fldCharType="separate"/>
      </w:r>
      <w:r>
        <w:t>22</w:t>
      </w:r>
      <w:r>
        <w:fldChar w:fldCharType="end"/>
      </w:r>
    </w:p>
    <w:p w:rsidR="00571688" w:rsidRDefault="00571688">
      <w:pPr>
        <w:pStyle w:val="Verzeichnis3"/>
        <w:rPr>
          <w:rFonts w:asciiTheme="minorHAnsi" w:eastAsiaTheme="minorEastAsia" w:hAnsiTheme="minorHAnsi" w:cstheme="minorBidi"/>
          <w:lang w:eastAsia="de-DE"/>
        </w:rPr>
      </w:pPr>
      <w:r w:rsidRPr="005677A3">
        <w:rPr>
          <w:rFonts w:cs="Times New Roman"/>
        </w:rPr>
        <w:t>4.2.2</w:t>
      </w:r>
      <w:r>
        <w:rPr>
          <w:rFonts w:asciiTheme="minorHAnsi" w:eastAsiaTheme="minorEastAsia" w:hAnsiTheme="minorHAnsi" w:cstheme="minorBidi"/>
          <w:lang w:eastAsia="de-DE"/>
        </w:rPr>
        <w:tab/>
      </w:r>
      <w:r>
        <w:t>µController zu GPS-Empfänger</w:t>
      </w:r>
      <w:r>
        <w:tab/>
      </w:r>
      <w:r>
        <w:fldChar w:fldCharType="begin"/>
      </w:r>
      <w:r>
        <w:instrText xml:space="preserve"> PAGEREF _Toc296848779 \h </w:instrText>
      </w:r>
      <w:r>
        <w:fldChar w:fldCharType="separate"/>
      </w:r>
      <w:r>
        <w:t>24</w:t>
      </w:r>
      <w:r>
        <w:fldChar w:fldCharType="end"/>
      </w:r>
    </w:p>
    <w:p w:rsidR="00571688" w:rsidRDefault="00571688">
      <w:pPr>
        <w:pStyle w:val="Verzeichnis3"/>
        <w:rPr>
          <w:rFonts w:asciiTheme="minorHAnsi" w:eastAsiaTheme="minorEastAsia" w:hAnsiTheme="minorHAnsi" w:cstheme="minorBidi"/>
          <w:lang w:eastAsia="de-DE"/>
        </w:rPr>
      </w:pPr>
      <w:r w:rsidRPr="005677A3">
        <w:rPr>
          <w:rFonts w:cs="Times New Roman"/>
        </w:rPr>
        <w:t>4.3</w:t>
      </w:r>
      <w:r>
        <w:rPr>
          <w:rFonts w:asciiTheme="minorHAnsi" w:eastAsiaTheme="minorEastAsia" w:hAnsiTheme="minorHAnsi" w:cstheme="minorBidi"/>
          <w:lang w:eastAsia="de-DE"/>
        </w:rPr>
        <w:tab/>
      </w:r>
      <w:r>
        <w:t>Synchronisation des Datenbereichs</w:t>
      </w:r>
      <w:r>
        <w:tab/>
      </w:r>
      <w:r>
        <w:fldChar w:fldCharType="begin"/>
      </w:r>
      <w:r>
        <w:instrText xml:space="preserve"> PAGEREF _Toc296848780 \h </w:instrText>
      </w:r>
      <w:r>
        <w:fldChar w:fldCharType="separate"/>
      </w:r>
      <w:r>
        <w:t>24</w:t>
      </w:r>
      <w:r>
        <w:fldChar w:fldCharType="end"/>
      </w:r>
    </w:p>
    <w:p w:rsidR="00571688" w:rsidRDefault="00571688">
      <w:pPr>
        <w:pStyle w:val="Verzeichnis2"/>
        <w:rPr>
          <w:rFonts w:asciiTheme="minorHAnsi" w:eastAsiaTheme="minorEastAsia" w:hAnsiTheme="minorHAnsi" w:cstheme="minorBidi"/>
          <w:lang w:eastAsia="de-DE"/>
        </w:rPr>
      </w:pPr>
      <w:r w:rsidRPr="005677A3">
        <w:rPr>
          <w:rFonts w:cs="Times New Roman"/>
        </w:rPr>
        <w:t>4.4</w:t>
      </w:r>
      <w:r>
        <w:rPr>
          <w:rFonts w:asciiTheme="minorHAnsi" w:eastAsiaTheme="minorEastAsia" w:hAnsiTheme="minorHAnsi" w:cstheme="minorBidi"/>
          <w:lang w:eastAsia="de-DE"/>
        </w:rPr>
        <w:tab/>
      </w:r>
      <w:r>
        <w:t>Verarbeitung der Daten</w:t>
      </w:r>
      <w:r>
        <w:tab/>
      </w:r>
      <w:r>
        <w:fldChar w:fldCharType="begin"/>
      </w:r>
      <w:r>
        <w:instrText xml:space="preserve"> PAGEREF _Toc296848781 \h </w:instrText>
      </w:r>
      <w:r>
        <w:fldChar w:fldCharType="separate"/>
      </w:r>
      <w:r>
        <w:t>24</w:t>
      </w:r>
      <w:r>
        <w:fldChar w:fldCharType="end"/>
      </w:r>
    </w:p>
    <w:p w:rsidR="00571688" w:rsidRDefault="00571688">
      <w:pPr>
        <w:pStyle w:val="Verzeichnis1"/>
        <w:rPr>
          <w:rFonts w:asciiTheme="minorHAnsi" w:eastAsiaTheme="minorEastAsia" w:hAnsiTheme="minorHAnsi" w:cstheme="minorBidi"/>
          <w:b w:val="0"/>
          <w:bCs w:val="0"/>
          <w:lang w:eastAsia="de-DE"/>
        </w:rPr>
      </w:pPr>
      <w:r w:rsidRPr="005677A3">
        <w:rPr>
          <w:rFonts w:cs="Times New Roman"/>
        </w:rPr>
        <w:lastRenderedPageBreak/>
        <w:t>5</w:t>
      </w:r>
      <w:r>
        <w:rPr>
          <w:rFonts w:asciiTheme="minorHAnsi" w:eastAsiaTheme="minorEastAsia" w:hAnsiTheme="minorHAnsi" w:cstheme="minorBidi"/>
          <w:b w:val="0"/>
          <w:bCs w:val="0"/>
          <w:lang w:eastAsia="de-DE"/>
        </w:rPr>
        <w:tab/>
      </w:r>
      <w:r>
        <w:t>Implementierung</w:t>
      </w:r>
      <w:r>
        <w:tab/>
      </w:r>
      <w:r>
        <w:fldChar w:fldCharType="begin"/>
      </w:r>
      <w:r>
        <w:instrText xml:space="preserve"> PAGEREF _Toc296848782 \h </w:instrText>
      </w:r>
      <w:r>
        <w:fldChar w:fldCharType="separate"/>
      </w:r>
      <w:r>
        <w:t>26</w:t>
      </w:r>
      <w:r>
        <w:fldChar w:fldCharType="end"/>
      </w:r>
    </w:p>
    <w:p w:rsidR="00571688" w:rsidRDefault="00571688">
      <w:pPr>
        <w:pStyle w:val="Verzeichnis2"/>
        <w:rPr>
          <w:rFonts w:asciiTheme="minorHAnsi" w:eastAsiaTheme="minorEastAsia" w:hAnsiTheme="minorHAnsi" w:cstheme="minorBidi"/>
          <w:lang w:eastAsia="de-DE"/>
        </w:rPr>
      </w:pPr>
      <w:r w:rsidRPr="005677A3">
        <w:rPr>
          <w:rFonts w:cs="Times New Roman"/>
        </w:rPr>
        <w:t>5.1</w:t>
      </w:r>
      <w:r>
        <w:rPr>
          <w:rFonts w:asciiTheme="minorHAnsi" w:eastAsiaTheme="minorEastAsia" w:hAnsiTheme="minorHAnsi" w:cstheme="minorBidi"/>
          <w:lang w:eastAsia="de-DE"/>
        </w:rPr>
        <w:tab/>
      </w:r>
      <w:r>
        <w:t>Modularer Aufbau</w:t>
      </w:r>
      <w:r>
        <w:tab/>
      </w:r>
      <w:r>
        <w:fldChar w:fldCharType="begin"/>
      </w:r>
      <w:r>
        <w:instrText xml:space="preserve"> PAGEREF _Toc296848783 \h </w:instrText>
      </w:r>
      <w:r>
        <w:fldChar w:fldCharType="separate"/>
      </w:r>
      <w:r>
        <w:t>26</w:t>
      </w:r>
      <w:r>
        <w:fldChar w:fldCharType="end"/>
      </w:r>
    </w:p>
    <w:p w:rsidR="00571688" w:rsidRDefault="00571688">
      <w:pPr>
        <w:pStyle w:val="Verzeichnis2"/>
        <w:rPr>
          <w:rFonts w:asciiTheme="minorHAnsi" w:eastAsiaTheme="minorEastAsia" w:hAnsiTheme="minorHAnsi" w:cstheme="minorBidi"/>
          <w:lang w:eastAsia="de-DE"/>
        </w:rPr>
      </w:pPr>
      <w:r w:rsidRPr="005677A3">
        <w:rPr>
          <w:rFonts w:cs="Times New Roman"/>
        </w:rPr>
        <w:t>5.2</w:t>
      </w:r>
      <w:r>
        <w:rPr>
          <w:rFonts w:asciiTheme="minorHAnsi" w:eastAsiaTheme="minorEastAsia" w:hAnsiTheme="minorHAnsi" w:cstheme="minorBidi"/>
          <w:lang w:eastAsia="de-DE"/>
        </w:rPr>
        <w:tab/>
      </w:r>
      <w:r>
        <w:t>Dynamische Bezeichner</w:t>
      </w:r>
      <w:r>
        <w:tab/>
      </w:r>
      <w:r>
        <w:fldChar w:fldCharType="begin"/>
      </w:r>
      <w:r>
        <w:instrText xml:space="preserve"> PAGEREF _Toc296848784 \h </w:instrText>
      </w:r>
      <w:r>
        <w:fldChar w:fldCharType="separate"/>
      </w:r>
      <w:r>
        <w:t>27</w:t>
      </w:r>
      <w:r>
        <w:fldChar w:fldCharType="end"/>
      </w:r>
    </w:p>
    <w:p w:rsidR="00571688" w:rsidRDefault="00571688">
      <w:pPr>
        <w:pStyle w:val="Verzeichnis2"/>
        <w:rPr>
          <w:rFonts w:asciiTheme="minorHAnsi" w:eastAsiaTheme="minorEastAsia" w:hAnsiTheme="minorHAnsi" w:cstheme="minorBidi"/>
          <w:lang w:eastAsia="de-DE"/>
        </w:rPr>
      </w:pPr>
      <w:r w:rsidRPr="005677A3">
        <w:rPr>
          <w:rFonts w:cs="Times New Roman"/>
        </w:rPr>
        <w:t>5.3</w:t>
      </w:r>
      <w:r>
        <w:rPr>
          <w:rFonts w:asciiTheme="minorHAnsi" w:eastAsiaTheme="minorEastAsia" w:hAnsiTheme="minorHAnsi" w:cstheme="minorBidi"/>
          <w:lang w:eastAsia="de-DE"/>
        </w:rPr>
        <w:tab/>
      </w:r>
      <w:r>
        <w:t>Abstandberechnung</w:t>
      </w:r>
      <w:r>
        <w:tab/>
      </w:r>
      <w:r>
        <w:fldChar w:fldCharType="begin"/>
      </w:r>
      <w:r>
        <w:instrText xml:space="preserve"> PAGEREF _Toc296848785 \h </w:instrText>
      </w:r>
      <w:r>
        <w:fldChar w:fldCharType="separate"/>
      </w:r>
      <w:r>
        <w:t>28</w:t>
      </w:r>
      <w:r>
        <w:fldChar w:fldCharType="end"/>
      </w:r>
    </w:p>
    <w:p w:rsidR="00571688" w:rsidRDefault="00571688">
      <w:pPr>
        <w:pStyle w:val="Verzeichnis2"/>
        <w:rPr>
          <w:rFonts w:asciiTheme="minorHAnsi" w:eastAsiaTheme="minorEastAsia" w:hAnsiTheme="minorHAnsi" w:cstheme="minorBidi"/>
          <w:lang w:eastAsia="de-DE"/>
        </w:rPr>
      </w:pPr>
      <w:r w:rsidRPr="005677A3">
        <w:rPr>
          <w:rFonts w:cs="Times New Roman"/>
        </w:rPr>
        <w:t>5.4</w:t>
      </w:r>
      <w:r>
        <w:rPr>
          <w:rFonts w:asciiTheme="minorHAnsi" w:eastAsiaTheme="minorEastAsia" w:hAnsiTheme="minorHAnsi" w:cstheme="minorBidi"/>
          <w:lang w:eastAsia="de-DE"/>
        </w:rPr>
        <w:tab/>
      </w:r>
      <w:r>
        <w:t>Konfigurationsparameter</w:t>
      </w:r>
      <w:r>
        <w:tab/>
      </w:r>
      <w:r>
        <w:fldChar w:fldCharType="begin"/>
      </w:r>
      <w:r>
        <w:instrText xml:space="preserve"> PAGEREF _Toc296848786 \h </w:instrText>
      </w:r>
      <w:r>
        <w:fldChar w:fldCharType="separate"/>
      </w:r>
      <w:r>
        <w:t>28</w:t>
      </w:r>
      <w:r>
        <w:fldChar w:fldCharType="end"/>
      </w:r>
    </w:p>
    <w:p w:rsidR="00571688" w:rsidRDefault="00571688">
      <w:pPr>
        <w:pStyle w:val="Verzeichnis2"/>
        <w:rPr>
          <w:rFonts w:asciiTheme="minorHAnsi" w:eastAsiaTheme="minorEastAsia" w:hAnsiTheme="minorHAnsi" w:cstheme="minorBidi"/>
          <w:lang w:eastAsia="de-DE"/>
        </w:rPr>
      </w:pPr>
      <w:r w:rsidRPr="005677A3">
        <w:rPr>
          <w:rFonts w:cs="Times New Roman"/>
        </w:rPr>
        <w:t>5.5</w:t>
      </w:r>
      <w:r>
        <w:rPr>
          <w:rFonts w:asciiTheme="minorHAnsi" w:eastAsiaTheme="minorEastAsia" w:hAnsiTheme="minorHAnsi" w:cstheme="minorBidi"/>
          <w:lang w:eastAsia="de-DE"/>
        </w:rPr>
        <w:tab/>
      </w:r>
      <w:r>
        <w:t>Schnittstellen zum Treiber</w:t>
      </w:r>
      <w:r>
        <w:tab/>
      </w:r>
      <w:r>
        <w:fldChar w:fldCharType="begin"/>
      </w:r>
      <w:r>
        <w:instrText xml:space="preserve"> PAGEREF _Toc296848787 \h </w:instrText>
      </w:r>
      <w:r>
        <w:fldChar w:fldCharType="separate"/>
      </w:r>
      <w:r>
        <w:t>28</w:t>
      </w:r>
      <w:r>
        <w:fldChar w:fldCharType="end"/>
      </w:r>
    </w:p>
    <w:p w:rsidR="00571688" w:rsidRDefault="00571688">
      <w:pPr>
        <w:pStyle w:val="Verzeichnis1"/>
        <w:rPr>
          <w:rFonts w:asciiTheme="minorHAnsi" w:eastAsiaTheme="minorEastAsia" w:hAnsiTheme="minorHAnsi" w:cstheme="minorBidi"/>
          <w:b w:val="0"/>
          <w:bCs w:val="0"/>
          <w:lang w:eastAsia="de-DE"/>
        </w:rPr>
      </w:pPr>
      <w:r w:rsidRPr="005677A3">
        <w:rPr>
          <w:rFonts w:cs="Times New Roman"/>
        </w:rPr>
        <w:t>6</w:t>
      </w:r>
      <w:r>
        <w:rPr>
          <w:rFonts w:asciiTheme="minorHAnsi" w:eastAsiaTheme="minorEastAsia" w:hAnsiTheme="minorHAnsi" w:cstheme="minorBidi"/>
          <w:b w:val="0"/>
          <w:bCs w:val="0"/>
          <w:lang w:eastAsia="de-DE"/>
        </w:rPr>
        <w:tab/>
      </w:r>
      <w:r>
        <w:t>Test</w:t>
      </w:r>
      <w:r>
        <w:tab/>
      </w:r>
      <w:r>
        <w:fldChar w:fldCharType="begin"/>
      </w:r>
      <w:r>
        <w:instrText xml:space="preserve"> PAGEREF _Toc296848788 \h </w:instrText>
      </w:r>
      <w:r>
        <w:fldChar w:fldCharType="separate"/>
      </w:r>
      <w:r>
        <w:t>29</w:t>
      </w:r>
      <w:r>
        <w:fldChar w:fldCharType="end"/>
      </w:r>
    </w:p>
    <w:p w:rsidR="00571688" w:rsidRDefault="00571688">
      <w:pPr>
        <w:pStyle w:val="Verzeichnis2"/>
        <w:rPr>
          <w:rFonts w:asciiTheme="minorHAnsi" w:eastAsiaTheme="minorEastAsia" w:hAnsiTheme="minorHAnsi" w:cstheme="minorBidi"/>
          <w:lang w:eastAsia="de-DE"/>
        </w:rPr>
      </w:pPr>
      <w:r w:rsidRPr="005677A3">
        <w:rPr>
          <w:rFonts w:cs="Times New Roman"/>
        </w:rPr>
        <w:t>6.1</w:t>
      </w:r>
      <w:r>
        <w:rPr>
          <w:rFonts w:asciiTheme="minorHAnsi" w:eastAsiaTheme="minorEastAsia" w:hAnsiTheme="minorHAnsi" w:cstheme="minorBidi"/>
          <w:lang w:eastAsia="de-DE"/>
        </w:rPr>
        <w:tab/>
      </w:r>
      <w:r>
        <w:t>Aufbau</w:t>
      </w:r>
      <w:r>
        <w:tab/>
      </w:r>
      <w:r>
        <w:fldChar w:fldCharType="begin"/>
      </w:r>
      <w:r>
        <w:instrText xml:space="preserve"> PAGEREF _Toc296848789 \h </w:instrText>
      </w:r>
      <w:r>
        <w:fldChar w:fldCharType="separate"/>
      </w:r>
      <w:r>
        <w:t>29</w:t>
      </w:r>
      <w:r>
        <w:fldChar w:fldCharType="end"/>
      </w:r>
    </w:p>
    <w:p w:rsidR="00571688" w:rsidRDefault="00571688">
      <w:pPr>
        <w:pStyle w:val="Verzeichnis2"/>
        <w:rPr>
          <w:rFonts w:asciiTheme="minorHAnsi" w:eastAsiaTheme="minorEastAsia" w:hAnsiTheme="minorHAnsi" w:cstheme="minorBidi"/>
          <w:lang w:eastAsia="de-DE"/>
        </w:rPr>
      </w:pPr>
      <w:r w:rsidRPr="005677A3">
        <w:rPr>
          <w:rFonts w:cs="Times New Roman"/>
        </w:rPr>
        <w:t>6.2</w:t>
      </w:r>
      <w:r>
        <w:rPr>
          <w:rFonts w:asciiTheme="minorHAnsi" w:eastAsiaTheme="minorEastAsia" w:hAnsiTheme="minorHAnsi" w:cstheme="minorBidi"/>
          <w:lang w:eastAsia="de-DE"/>
        </w:rPr>
        <w:tab/>
      </w:r>
      <w:r>
        <w:t>Durchführung</w:t>
      </w:r>
      <w:r>
        <w:tab/>
      </w:r>
      <w:r>
        <w:fldChar w:fldCharType="begin"/>
      </w:r>
      <w:r>
        <w:instrText xml:space="preserve"> PAGEREF _Toc296848790 \h </w:instrText>
      </w:r>
      <w:r>
        <w:fldChar w:fldCharType="separate"/>
      </w:r>
      <w:r>
        <w:t>30</w:t>
      </w:r>
      <w:r>
        <w:fldChar w:fldCharType="end"/>
      </w:r>
    </w:p>
    <w:p w:rsidR="00571688" w:rsidRDefault="00571688">
      <w:pPr>
        <w:pStyle w:val="Verzeichnis1"/>
        <w:rPr>
          <w:rFonts w:asciiTheme="minorHAnsi" w:eastAsiaTheme="minorEastAsia" w:hAnsiTheme="minorHAnsi" w:cstheme="minorBidi"/>
          <w:b w:val="0"/>
          <w:bCs w:val="0"/>
          <w:lang w:eastAsia="de-DE"/>
        </w:rPr>
      </w:pPr>
      <w:r w:rsidRPr="005677A3">
        <w:rPr>
          <w:rFonts w:cs="Times New Roman"/>
        </w:rPr>
        <w:t>7</w:t>
      </w:r>
      <w:r>
        <w:rPr>
          <w:rFonts w:asciiTheme="minorHAnsi" w:eastAsiaTheme="minorEastAsia" w:hAnsiTheme="minorHAnsi" w:cstheme="minorBidi"/>
          <w:b w:val="0"/>
          <w:bCs w:val="0"/>
          <w:lang w:eastAsia="de-DE"/>
        </w:rPr>
        <w:tab/>
      </w:r>
      <w:r>
        <w:t>Konfiguration und Integration</w:t>
      </w:r>
      <w:r>
        <w:tab/>
      </w:r>
      <w:r>
        <w:fldChar w:fldCharType="begin"/>
      </w:r>
      <w:r>
        <w:instrText xml:space="preserve"> PAGEREF _Toc296848791 \h </w:instrText>
      </w:r>
      <w:r>
        <w:fldChar w:fldCharType="separate"/>
      </w:r>
      <w:r>
        <w:t>31</w:t>
      </w:r>
      <w:r>
        <w:fldChar w:fldCharType="end"/>
      </w:r>
    </w:p>
    <w:p w:rsidR="00571688" w:rsidRDefault="00571688">
      <w:pPr>
        <w:pStyle w:val="Verzeichnis1"/>
        <w:rPr>
          <w:rFonts w:asciiTheme="minorHAnsi" w:eastAsiaTheme="minorEastAsia" w:hAnsiTheme="minorHAnsi" w:cstheme="minorBidi"/>
          <w:b w:val="0"/>
          <w:bCs w:val="0"/>
          <w:lang w:eastAsia="de-DE"/>
        </w:rPr>
      </w:pPr>
      <w:r w:rsidRPr="005677A3">
        <w:rPr>
          <w:rFonts w:cs="Times New Roman"/>
        </w:rPr>
        <w:t>8</w:t>
      </w:r>
      <w:r>
        <w:rPr>
          <w:rFonts w:asciiTheme="minorHAnsi" w:eastAsiaTheme="minorEastAsia" w:hAnsiTheme="minorHAnsi" w:cstheme="minorBidi"/>
          <w:b w:val="0"/>
          <w:bCs w:val="0"/>
          <w:lang w:eastAsia="de-DE"/>
        </w:rPr>
        <w:tab/>
      </w:r>
      <w:r>
        <w:t>Ausblick</w:t>
      </w:r>
      <w:r>
        <w:tab/>
      </w:r>
      <w:r>
        <w:fldChar w:fldCharType="begin"/>
      </w:r>
      <w:r>
        <w:instrText xml:space="preserve"> PAGEREF _Toc296848792 \h </w:instrText>
      </w:r>
      <w:r>
        <w:fldChar w:fldCharType="separate"/>
      </w:r>
      <w:r>
        <w:t>32</w:t>
      </w:r>
      <w:r>
        <w:fldChar w:fldCharType="end"/>
      </w:r>
    </w:p>
    <w:p w:rsidR="00571688" w:rsidRDefault="00571688">
      <w:pPr>
        <w:pStyle w:val="Verzeichnis1"/>
        <w:rPr>
          <w:rFonts w:asciiTheme="minorHAnsi" w:eastAsiaTheme="minorEastAsia" w:hAnsiTheme="minorHAnsi" w:cstheme="minorBidi"/>
          <w:b w:val="0"/>
          <w:bCs w:val="0"/>
          <w:lang w:eastAsia="de-DE"/>
        </w:rPr>
      </w:pPr>
      <w:r>
        <w:t>Quellen</w:t>
      </w:r>
      <w:r>
        <w:tab/>
      </w:r>
      <w:r>
        <w:fldChar w:fldCharType="begin"/>
      </w:r>
      <w:r>
        <w:instrText xml:space="preserve"> PAGEREF _Toc296848793 \h </w:instrText>
      </w:r>
      <w:r>
        <w:fldChar w:fldCharType="separate"/>
      </w:r>
      <w:r>
        <w:t>34</w:t>
      </w:r>
      <w:r>
        <w:fldChar w:fldCharType="end"/>
      </w:r>
    </w:p>
    <w:p w:rsidR="00813D93" w:rsidRPr="0061442E" w:rsidRDefault="00B14697" w:rsidP="0061442E">
      <w:pPr>
        <w:pStyle w:val="berschrift1"/>
        <w:numPr>
          <w:ilvl w:val="0"/>
          <w:numId w:val="25"/>
        </w:numPr>
      </w:pPr>
      <w:r>
        <w:lastRenderedPageBreak/>
        <w:fldChar w:fldCharType="end"/>
      </w:r>
      <w:bookmarkStart w:id="2" w:name="_Toc292622838"/>
      <w:bookmarkStart w:id="3" w:name="_Toc296848749"/>
      <w:bookmarkStart w:id="4" w:name="_Ref490562273"/>
      <w:r w:rsidR="00813D93" w:rsidRPr="0061442E">
        <w:t>Einführung</w:t>
      </w:r>
      <w:bookmarkEnd w:id="2"/>
      <w:bookmarkEnd w:id="3"/>
    </w:p>
    <w:p w:rsidR="00813D93" w:rsidRDefault="00813D93" w:rsidP="00DE28E0">
      <w:pPr>
        <w:pStyle w:val="berschrift2"/>
        <w:numPr>
          <w:ilvl w:val="1"/>
          <w:numId w:val="25"/>
        </w:numPr>
      </w:pPr>
      <w:bookmarkStart w:id="5" w:name="_Toc292622839"/>
      <w:bookmarkStart w:id="6" w:name="_Toc296848750"/>
      <w:r>
        <w:t>Vorstellung des Projekts "Quadrocopter"</w:t>
      </w:r>
      <w:bookmarkEnd w:id="5"/>
      <w:bookmarkEnd w:id="6"/>
    </w:p>
    <w:p w:rsidR="00B76D8E" w:rsidRDefault="007F1CD3" w:rsidP="00737211">
      <w:pPr>
        <w:spacing w:line="360" w:lineRule="auto"/>
        <w:rPr>
          <w:lang w:eastAsia="de-DE"/>
        </w:rPr>
      </w:pPr>
      <w:r>
        <w:rPr>
          <w:lang w:eastAsia="de-DE"/>
        </w:rPr>
        <w:t xml:space="preserve">Was ist eigentlich ein Quadrocopter? Ein </w:t>
      </w:r>
      <w:r w:rsidRPr="00FD1279">
        <w:rPr>
          <w:lang w:eastAsia="de-DE"/>
        </w:rPr>
        <w:t>Quadrocopter</w:t>
      </w:r>
      <w:r>
        <w:rPr>
          <w:lang w:eastAsia="de-DE"/>
        </w:rPr>
        <w:t xml:space="preserve"> ist eine erweiterte Var</w:t>
      </w:r>
      <w:r>
        <w:rPr>
          <w:lang w:eastAsia="de-DE"/>
        </w:rPr>
        <w:t>i</w:t>
      </w:r>
      <w:r>
        <w:rPr>
          <w:lang w:eastAsia="de-DE"/>
        </w:rPr>
        <w:t xml:space="preserve">ante des Helikopters. </w:t>
      </w:r>
      <w:r w:rsidR="00D10E19">
        <w:rPr>
          <w:lang w:eastAsia="de-DE"/>
        </w:rPr>
        <w:t>Helikopter hat einen Ze</w:t>
      </w:r>
      <w:r w:rsidR="00B76D8E">
        <w:rPr>
          <w:lang w:eastAsia="de-DE"/>
        </w:rPr>
        <w:t>ntralrotor und einen Heckrotor.</w:t>
      </w:r>
      <w:r w:rsidR="00286707">
        <w:rPr>
          <w:lang w:eastAsia="de-DE"/>
        </w:rPr>
        <w:t xml:space="preserve"> Der Quadrocopter hingegen wird mit </w:t>
      </w:r>
      <w:r w:rsidR="00CB118B">
        <w:rPr>
          <w:lang w:eastAsia="de-DE"/>
        </w:rPr>
        <w:t xml:space="preserve">vier </w:t>
      </w:r>
      <w:r w:rsidR="00782893">
        <w:rPr>
          <w:lang w:eastAsia="de-DE"/>
        </w:rPr>
        <w:t>R</w:t>
      </w:r>
      <w:r w:rsidR="00CB118B">
        <w:rPr>
          <w:lang w:eastAsia="de-DE"/>
        </w:rPr>
        <w:t xml:space="preserve">otoren angetrieben. </w:t>
      </w:r>
      <w:r w:rsidR="00782893">
        <w:rPr>
          <w:lang w:eastAsia="de-DE"/>
        </w:rPr>
        <w:t>Alle vier Rot</w:t>
      </w:r>
      <w:r w:rsidR="00782893">
        <w:rPr>
          <w:lang w:eastAsia="de-DE"/>
        </w:rPr>
        <w:t>o</w:t>
      </w:r>
      <w:r w:rsidR="00782893">
        <w:rPr>
          <w:lang w:eastAsia="de-DE"/>
        </w:rPr>
        <w:t xml:space="preserve">ren sind horizontal angeordnet und über  </w:t>
      </w:r>
      <w:r w:rsidR="007F593A">
        <w:rPr>
          <w:lang w:eastAsia="de-DE"/>
        </w:rPr>
        <w:t xml:space="preserve">Kreuz an der Karoserie befestigt. </w:t>
      </w:r>
      <w:r w:rsidR="004139F6">
        <w:rPr>
          <w:lang w:eastAsia="de-DE"/>
        </w:rPr>
        <w:t>Die Abbildung unten zeigt das Modell des Quadrocopters der Hochschule Essli</w:t>
      </w:r>
      <w:r w:rsidR="004139F6">
        <w:rPr>
          <w:lang w:eastAsia="de-DE"/>
        </w:rPr>
        <w:t>n</w:t>
      </w:r>
      <w:r w:rsidR="004139F6">
        <w:rPr>
          <w:lang w:eastAsia="de-DE"/>
        </w:rPr>
        <w:t>gen.</w:t>
      </w:r>
    </w:p>
    <w:p w:rsidR="00782893" w:rsidRDefault="00782893" w:rsidP="00CA6555">
      <w:pPr>
        <w:keepNext/>
        <w:spacing w:line="360" w:lineRule="auto"/>
        <w:jc w:val="center"/>
      </w:pPr>
      <w:r>
        <w:rPr>
          <w:noProof/>
          <w:lang w:eastAsia="de-DE"/>
        </w:rPr>
        <w:drawing>
          <wp:inline distT="0" distB="0" distL="0" distR="0" wp14:anchorId="4AF99803" wp14:editId="64499A82">
            <wp:extent cx="3129162" cy="2044460"/>
            <wp:effectExtent l="0" t="0" r="0" b="0"/>
            <wp:docPr id="9" name="Grafik 9" descr="C:\Users\bio7\Desktop\Quadrocop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bio7\Desktop\Quadrocopter.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31623" cy="2046068"/>
                    </a:xfrm>
                    <a:prstGeom prst="rect">
                      <a:avLst/>
                    </a:prstGeom>
                    <a:noFill/>
                    <a:ln>
                      <a:noFill/>
                    </a:ln>
                  </pic:spPr>
                </pic:pic>
              </a:graphicData>
            </a:graphic>
          </wp:inline>
        </w:drawing>
      </w:r>
    </w:p>
    <w:p w:rsidR="00782893" w:rsidRDefault="00782893" w:rsidP="00CA6555">
      <w:pPr>
        <w:pStyle w:val="Beschriftung"/>
        <w:jc w:val="center"/>
        <w:rPr>
          <w:lang w:eastAsia="de-DE"/>
        </w:rPr>
      </w:pPr>
      <w:r>
        <w:t xml:space="preserve">Abbildung </w:t>
      </w:r>
      <w:r w:rsidR="00FD78B3">
        <w:fldChar w:fldCharType="begin"/>
      </w:r>
      <w:r w:rsidR="00FD78B3">
        <w:instrText xml:space="preserve"> STYLEREF 1 \s </w:instrText>
      </w:r>
      <w:r w:rsidR="00FD78B3">
        <w:fldChar w:fldCharType="separate"/>
      </w:r>
      <w:r w:rsidR="00571688">
        <w:rPr>
          <w:noProof/>
        </w:rPr>
        <w:t>1</w:t>
      </w:r>
      <w:r w:rsidR="00FD78B3">
        <w:rPr>
          <w:noProof/>
        </w:rPr>
        <w:fldChar w:fldCharType="end"/>
      </w:r>
      <w:r>
        <w:t>.</w:t>
      </w:r>
      <w:r w:rsidR="00FD78B3">
        <w:fldChar w:fldCharType="begin"/>
      </w:r>
      <w:r w:rsidR="00FD78B3">
        <w:instrText xml:space="preserve"> SEQ Abbildung \* ARABIC \s 1 </w:instrText>
      </w:r>
      <w:r w:rsidR="00FD78B3">
        <w:fldChar w:fldCharType="separate"/>
      </w:r>
      <w:r w:rsidR="00571688">
        <w:rPr>
          <w:noProof/>
        </w:rPr>
        <w:t>1</w:t>
      </w:r>
      <w:r w:rsidR="00FD78B3">
        <w:rPr>
          <w:noProof/>
        </w:rPr>
        <w:fldChar w:fldCharType="end"/>
      </w:r>
      <w:r>
        <w:t>: Quadrocopter der HS Esslingen</w:t>
      </w:r>
    </w:p>
    <w:p w:rsidR="00420611" w:rsidRDefault="00C26F5C" w:rsidP="00737211">
      <w:pPr>
        <w:spacing w:line="360" w:lineRule="auto"/>
        <w:rPr>
          <w:lang w:eastAsia="de-DE"/>
        </w:rPr>
      </w:pPr>
      <w:r>
        <w:rPr>
          <w:lang w:eastAsia="de-DE"/>
        </w:rPr>
        <w:t xml:space="preserve">Um die </w:t>
      </w:r>
      <w:r w:rsidR="00420611">
        <w:rPr>
          <w:lang w:eastAsia="de-DE"/>
        </w:rPr>
        <w:t xml:space="preserve">Summe der </w:t>
      </w:r>
      <w:r>
        <w:rPr>
          <w:lang w:eastAsia="de-DE"/>
        </w:rPr>
        <w:t xml:space="preserve">Drehmomente </w:t>
      </w:r>
      <w:r w:rsidR="00064CAA">
        <w:rPr>
          <w:lang w:eastAsia="de-DE"/>
        </w:rPr>
        <w:t xml:space="preserve">bei </w:t>
      </w:r>
      <w:r w:rsidR="00CE0D17">
        <w:rPr>
          <w:lang w:eastAsia="de-DE"/>
        </w:rPr>
        <w:t>null</w:t>
      </w:r>
      <w:r w:rsidR="00420611">
        <w:rPr>
          <w:lang w:eastAsia="de-DE"/>
        </w:rPr>
        <w:t xml:space="preserve"> zu halten werden zwei </w:t>
      </w:r>
      <w:r w:rsidR="00420611" w:rsidRPr="00FD1279">
        <w:rPr>
          <w:lang w:eastAsia="de-DE"/>
        </w:rPr>
        <w:t>gegenübe</w:t>
      </w:r>
      <w:r w:rsidR="00420611" w:rsidRPr="00FD1279">
        <w:rPr>
          <w:lang w:eastAsia="de-DE"/>
        </w:rPr>
        <w:t>r</w:t>
      </w:r>
      <w:r w:rsidR="00420611">
        <w:rPr>
          <w:lang w:eastAsia="de-DE"/>
        </w:rPr>
        <w:t>liegende Rotoren im Uhrzeigersinn und die anderen zwei im Gegenuhrzeige</w:t>
      </w:r>
      <w:r w:rsidR="00420611">
        <w:rPr>
          <w:lang w:eastAsia="de-DE"/>
        </w:rPr>
        <w:t>r</w:t>
      </w:r>
      <w:r w:rsidR="00420611">
        <w:rPr>
          <w:lang w:eastAsia="de-DE"/>
        </w:rPr>
        <w:t xml:space="preserve">sinn angetrieben. </w:t>
      </w:r>
      <w:r w:rsidR="00533F91">
        <w:rPr>
          <w:lang w:eastAsia="de-DE"/>
        </w:rPr>
        <w:t>Um die Orientierung des Quadrocopters in der Luft zu e</w:t>
      </w:r>
      <w:r w:rsidR="00533F91">
        <w:rPr>
          <w:lang w:eastAsia="de-DE"/>
        </w:rPr>
        <w:t>r</w:t>
      </w:r>
      <w:r w:rsidR="00533F91">
        <w:rPr>
          <w:lang w:eastAsia="de-DE"/>
        </w:rPr>
        <w:t>kennen unterscheidet sich ein Rotor farblich von den anderen drei.</w:t>
      </w:r>
    </w:p>
    <w:p w:rsidR="006D0C25" w:rsidRDefault="009D35A0" w:rsidP="00737211">
      <w:pPr>
        <w:spacing w:line="360" w:lineRule="auto"/>
        <w:rPr>
          <w:lang w:eastAsia="de-DE"/>
        </w:rPr>
      </w:pPr>
      <w:r>
        <w:rPr>
          <w:lang w:eastAsia="de-DE"/>
        </w:rPr>
        <w:t>D</w:t>
      </w:r>
      <w:r w:rsidR="00813D93">
        <w:rPr>
          <w:lang w:eastAsia="de-DE"/>
        </w:rPr>
        <w:t xml:space="preserve">urch </w:t>
      </w:r>
      <w:r w:rsidR="00813D93" w:rsidRPr="00FD1279">
        <w:rPr>
          <w:lang w:eastAsia="de-DE"/>
        </w:rPr>
        <w:t xml:space="preserve">die </w:t>
      </w:r>
      <w:r w:rsidR="00813D93">
        <w:rPr>
          <w:lang w:eastAsia="de-DE"/>
        </w:rPr>
        <w:t xml:space="preserve">Änderung </w:t>
      </w:r>
      <w:r w:rsidR="00813D93" w:rsidRPr="00FD1279">
        <w:rPr>
          <w:lang w:eastAsia="de-DE"/>
        </w:rPr>
        <w:t xml:space="preserve">der Drehzahl einzelner Rotoren </w:t>
      </w:r>
      <w:r>
        <w:rPr>
          <w:lang w:eastAsia="de-DE"/>
        </w:rPr>
        <w:t xml:space="preserve">wird eine Neigung des Quadrocopters </w:t>
      </w:r>
      <w:r w:rsidR="00813D93" w:rsidRPr="00FD1279">
        <w:rPr>
          <w:lang w:eastAsia="de-DE"/>
        </w:rPr>
        <w:t>erreicht</w:t>
      </w:r>
      <w:r w:rsidR="00813D93">
        <w:rPr>
          <w:lang w:eastAsia="de-DE"/>
        </w:rPr>
        <w:t>.</w:t>
      </w:r>
      <w:r w:rsidR="00813D93" w:rsidRPr="00FD1279">
        <w:rPr>
          <w:lang w:eastAsia="de-DE"/>
        </w:rPr>
        <w:t xml:space="preserve"> </w:t>
      </w:r>
      <w:r>
        <w:rPr>
          <w:lang w:eastAsia="de-DE"/>
        </w:rPr>
        <w:t>Dann wirkt die Hubkraft etwas seitlich auf den Boden und der Quadrocopter bewegt sich.</w:t>
      </w:r>
    </w:p>
    <w:p w:rsidR="00813D93" w:rsidRPr="00FD1279" w:rsidRDefault="00410818" w:rsidP="00737211">
      <w:pPr>
        <w:spacing w:line="360" w:lineRule="auto"/>
        <w:rPr>
          <w:lang w:eastAsia="de-DE"/>
        </w:rPr>
      </w:pPr>
      <w:r>
        <w:rPr>
          <w:lang w:eastAsia="de-DE"/>
        </w:rPr>
        <w:t xml:space="preserve">Ein </w:t>
      </w:r>
      <w:r w:rsidR="00813D93" w:rsidRPr="00FD1279">
        <w:rPr>
          <w:lang w:eastAsia="de-DE"/>
        </w:rPr>
        <w:t>Quadrocopter</w:t>
      </w:r>
      <w:r w:rsidR="00AB081A">
        <w:rPr>
          <w:lang w:eastAsia="de-DE"/>
        </w:rPr>
        <w:t xml:space="preserve"> </w:t>
      </w:r>
      <w:r>
        <w:rPr>
          <w:lang w:eastAsia="de-DE"/>
        </w:rPr>
        <w:t xml:space="preserve">kann </w:t>
      </w:r>
      <w:r w:rsidR="009C2560">
        <w:rPr>
          <w:lang w:eastAsia="de-DE"/>
        </w:rPr>
        <w:t xml:space="preserve">sich </w:t>
      </w:r>
      <w:r w:rsidR="00AB081A">
        <w:rPr>
          <w:lang w:eastAsia="de-DE"/>
        </w:rPr>
        <w:t>um alle drei</w:t>
      </w:r>
      <w:r w:rsidR="00813D93">
        <w:rPr>
          <w:lang w:eastAsia="de-DE"/>
        </w:rPr>
        <w:t xml:space="preserve"> Achsen drehen, um die </w:t>
      </w:r>
      <w:r w:rsidR="00813D93" w:rsidRPr="00FD1279">
        <w:rPr>
          <w:lang w:eastAsia="de-DE"/>
        </w:rPr>
        <w:t xml:space="preserve">Längsachse, die Querachse </w:t>
      </w:r>
      <w:r w:rsidR="000F3A9C">
        <w:rPr>
          <w:lang w:eastAsia="de-DE"/>
        </w:rPr>
        <w:t xml:space="preserve">und </w:t>
      </w:r>
      <w:r w:rsidR="00813D93" w:rsidRPr="00FD1279">
        <w:rPr>
          <w:lang w:eastAsia="de-DE"/>
        </w:rPr>
        <w:t>die Hochachse</w:t>
      </w:r>
      <w:r w:rsidR="00813D93">
        <w:rPr>
          <w:lang w:eastAsia="de-DE"/>
        </w:rPr>
        <w:t>.</w:t>
      </w:r>
      <w:r w:rsidR="00813D93" w:rsidRPr="00FD1279">
        <w:rPr>
          <w:lang w:eastAsia="de-DE"/>
        </w:rPr>
        <w:t xml:space="preserve"> </w:t>
      </w:r>
      <w:r w:rsidR="00A64FAB">
        <w:rPr>
          <w:lang w:eastAsia="de-DE"/>
        </w:rPr>
        <w:t xml:space="preserve">Im Vergleich zu einem Helikopter </w:t>
      </w:r>
      <w:r w:rsidR="00E3614A">
        <w:rPr>
          <w:lang w:eastAsia="de-DE"/>
        </w:rPr>
        <w:t xml:space="preserve">besitzt der </w:t>
      </w:r>
      <w:r w:rsidR="00E3614A" w:rsidRPr="00FD1279">
        <w:rPr>
          <w:lang w:eastAsia="de-DE"/>
        </w:rPr>
        <w:t>Quadrocopter</w:t>
      </w:r>
      <w:r w:rsidR="00E3614A">
        <w:rPr>
          <w:lang w:eastAsia="de-DE"/>
        </w:rPr>
        <w:t xml:space="preserve"> </w:t>
      </w:r>
      <w:r w:rsidR="00813D93" w:rsidRPr="00FD1279">
        <w:rPr>
          <w:lang w:eastAsia="de-DE"/>
        </w:rPr>
        <w:t>stabile</w:t>
      </w:r>
      <w:r w:rsidR="000C40BC">
        <w:rPr>
          <w:lang w:eastAsia="de-DE"/>
        </w:rPr>
        <w:t>s</w:t>
      </w:r>
      <w:r w:rsidR="00813D93" w:rsidRPr="00FD1279">
        <w:rPr>
          <w:lang w:eastAsia="de-DE"/>
        </w:rPr>
        <w:t xml:space="preserve"> Flugverhal</w:t>
      </w:r>
      <w:r w:rsidR="00CB3AC8">
        <w:rPr>
          <w:lang w:eastAsia="de-DE"/>
        </w:rPr>
        <w:t>ten.</w:t>
      </w:r>
    </w:p>
    <w:p w:rsidR="00102C1B" w:rsidRDefault="00177D8C" w:rsidP="00102C1B">
      <w:pPr>
        <w:spacing w:line="360" w:lineRule="auto"/>
      </w:pPr>
      <w:r>
        <w:rPr>
          <w:lang w:eastAsia="de-DE"/>
        </w:rPr>
        <w:t xml:space="preserve">Die Entwicklung des Quadrocopters </w:t>
      </w:r>
      <w:r w:rsidR="00F52044">
        <w:rPr>
          <w:lang w:eastAsia="de-DE"/>
        </w:rPr>
        <w:t>a</w:t>
      </w:r>
      <w:r w:rsidR="00813D93" w:rsidRPr="00FD1279">
        <w:rPr>
          <w:lang w:eastAsia="de-DE"/>
        </w:rPr>
        <w:t xml:space="preserve">n der Hochschule Esslingen </w:t>
      </w:r>
      <w:r w:rsidR="00F52044">
        <w:rPr>
          <w:lang w:eastAsia="de-DE"/>
        </w:rPr>
        <w:t xml:space="preserve">ermöglicht den </w:t>
      </w:r>
      <w:r w:rsidR="00813D93" w:rsidRPr="00FD1279">
        <w:rPr>
          <w:lang w:eastAsia="de-DE"/>
        </w:rPr>
        <w:t>Studierende</w:t>
      </w:r>
      <w:r w:rsidR="00F52044">
        <w:rPr>
          <w:lang w:eastAsia="de-DE"/>
        </w:rPr>
        <w:t>n</w:t>
      </w:r>
      <w:r w:rsidR="00813D93" w:rsidRPr="00FD1279">
        <w:rPr>
          <w:lang w:eastAsia="de-DE"/>
        </w:rPr>
        <w:t xml:space="preserve"> </w:t>
      </w:r>
      <w:r w:rsidR="006A53D6">
        <w:rPr>
          <w:lang w:eastAsia="de-DE"/>
        </w:rPr>
        <w:t>kreative Ideen selbstä</w:t>
      </w:r>
      <w:r w:rsidR="001C18F4">
        <w:rPr>
          <w:lang w:eastAsia="de-DE"/>
        </w:rPr>
        <w:t>ndig zu erforschen und umzusetz</w:t>
      </w:r>
      <w:r w:rsidR="006A53D6">
        <w:rPr>
          <w:lang w:eastAsia="de-DE"/>
        </w:rPr>
        <w:t>en.</w:t>
      </w:r>
    </w:p>
    <w:p w:rsidR="00813D93" w:rsidRDefault="00813D93" w:rsidP="00737211">
      <w:pPr>
        <w:spacing w:line="360" w:lineRule="auto"/>
      </w:pPr>
    </w:p>
    <w:p w:rsidR="00813D93" w:rsidRDefault="00813D93" w:rsidP="00DE28E0">
      <w:pPr>
        <w:pStyle w:val="berschrift2"/>
        <w:numPr>
          <w:ilvl w:val="1"/>
          <w:numId w:val="25"/>
        </w:numPr>
      </w:pPr>
      <w:bookmarkStart w:id="7" w:name="_Toc292622840"/>
      <w:bookmarkStart w:id="8" w:name="_Toc296848751"/>
      <w:r>
        <w:lastRenderedPageBreak/>
        <w:t>Motivation</w:t>
      </w:r>
      <w:bookmarkEnd w:id="7"/>
      <w:bookmarkEnd w:id="8"/>
    </w:p>
    <w:p w:rsidR="00813D93" w:rsidRDefault="00813D93" w:rsidP="00737211">
      <w:pPr>
        <w:spacing w:line="360" w:lineRule="auto"/>
        <w:rPr>
          <w:lang w:eastAsia="de-DE"/>
        </w:rPr>
      </w:pPr>
      <w:r>
        <w:rPr>
          <w:lang w:eastAsia="de-DE"/>
        </w:rPr>
        <w:t>Die Steuerung des Quadrocopters läuft momentan manuell über eine Fernb</w:t>
      </w:r>
      <w:r>
        <w:rPr>
          <w:lang w:eastAsia="de-DE"/>
        </w:rPr>
        <w:t>e</w:t>
      </w:r>
      <w:r>
        <w:rPr>
          <w:lang w:eastAsia="de-DE"/>
        </w:rPr>
        <w:t xml:space="preserve">dienung. Der Anstoß dieser Studienarbeit war dem Quadrocopter die "Sinne" zu geben, </w:t>
      </w:r>
      <w:r w:rsidR="00F76E88">
        <w:rPr>
          <w:lang w:eastAsia="de-DE"/>
        </w:rPr>
        <w:t>so</w:t>
      </w:r>
      <w:r>
        <w:rPr>
          <w:lang w:eastAsia="de-DE"/>
        </w:rPr>
        <w:t xml:space="preserve">dass er eigenständig fliegen kann. Einer der Sinne kann ein GPS-Empfänger repräsentieren, dass </w:t>
      </w:r>
      <w:r w:rsidRPr="00076C62">
        <w:rPr>
          <w:lang w:eastAsia="de-DE"/>
        </w:rPr>
        <w:t>mithilfe des globalen Navigationssattelitensy</w:t>
      </w:r>
      <w:r w:rsidRPr="00076C62">
        <w:rPr>
          <w:lang w:eastAsia="de-DE"/>
        </w:rPr>
        <w:t>s</w:t>
      </w:r>
      <w:r w:rsidRPr="00076C62">
        <w:rPr>
          <w:lang w:eastAsia="de-DE"/>
        </w:rPr>
        <w:t xml:space="preserve">tem GPS </w:t>
      </w:r>
      <w:r>
        <w:rPr>
          <w:lang w:eastAsia="de-DE"/>
        </w:rPr>
        <w:t xml:space="preserve">eigene geografische Position </w:t>
      </w:r>
      <w:r>
        <w:t>bis auf einige Meter genau</w:t>
      </w:r>
      <w:r>
        <w:rPr>
          <w:lang w:eastAsia="de-DE"/>
        </w:rPr>
        <w:t xml:space="preserve"> bestimmen kann</w:t>
      </w:r>
      <w:r w:rsidRPr="00076C62">
        <w:rPr>
          <w:lang w:eastAsia="de-DE"/>
        </w:rPr>
        <w:t>.</w:t>
      </w:r>
      <w:r>
        <w:rPr>
          <w:lang w:eastAsia="de-DE"/>
        </w:rPr>
        <w:t xml:space="preserve"> </w:t>
      </w:r>
      <w:r>
        <w:t xml:space="preserve">Er kann somit als Orientierungshilfe dienen. </w:t>
      </w:r>
      <w:r>
        <w:rPr>
          <w:lang w:eastAsia="de-DE"/>
        </w:rPr>
        <w:t xml:space="preserve">Einige GPS-Module </w:t>
      </w:r>
      <w:r w:rsidRPr="004B0C67">
        <w:t>haben sehr geringe Abmessungen, Gewicht und Stromverbrauch, sodass diese pro</w:t>
      </w:r>
      <w:r w:rsidRPr="004B0C67">
        <w:t>b</w:t>
      </w:r>
      <w:r w:rsidRPr="004B0C67">
        <w:t>lemlos auch an einem Quadr</w:t>
      </w:r>
      <w:r w:rsidR="008222E1">
        <w:t>ocopter angebaut werden können.</w:t>
      </w:r>
    </w:p>
    <w:p w:rsidR="00813D93" w:rsidRDefault="00813D93" w:rsidP="00737211">
      <w:pPr>
        <w:spacing w:line="360" w:lineRule="auto"/>
      </w:pPr>
      <w:r>
        <w:t>So wäre es möglich eine Route durch sog. Chekpoints vorzugeben und der Quadrocopter wäre in der Lage diese</w:t>
      </w:r>
      <w:r w:rsidR="00111FDF">
        <w:t>r</w:t>
      </w:r>
      <w:r>
        <w:t xml:space="preserve"> Route komplett selbständig zu folgen.</w:t>
      </w:r>
    </w:p>
    <w:p w:rsidR="00813D93" w:rsidRDefault="00813D93" w:rsidP="00DE28E0">
      <w:pPr>
        <w:pStyle w:val="berschrift2"/>
        <w:numPr>
          <w:ilvl w:val="1"/>
          <w:numId w:val="25"/>
        </w:numPr>
      </w:pPr>
      <w:bookmarkStart w:id="9" w:name="_Toc292622841"/>
      <w:bookmarkStart w:id="10" w:name="_Toc296848752"/>
      <w:r>
        <w:t>Aufgabenstellung</w:t>
      </w:r>
      <w:bookmarkEnd w:id="9"/>
      <w:bookmarkEnd w:id="10"/>
    </w:p>
    <w:p w:rsidR="00813D93" w:rsidRDefault="00813D93" w:rsidP="00737211">
      <w:pPr>
        <w:spacing w:line="360" w:lineRule="auto"/>
      </w:pPr>
      <w:r>
        <w:t xml:space="preserve">Gegenstand der hier vorgestellten Arbeit ist die Entwicklung eines Software-Treibers für die Quadrocopter-Software um eine Kommunikation zw. dem Quadrocopter und einem GPS-Device zu gewährleisten und die empfangenen GPS-Daten für Zwecke weiterer Verarbeitung vorzubereiten. </w:t>
      </w:r>
    </w:p>
    <w:p w:rsidR="00813D93" w:rsidRDefault="00813D93" w:rsidP="00737211">
      <w:pPr>
        <w:spacing w:line="360" w:lineRule="auto"/>
      </w:pPr>
      <w:r>
        <w:t>Die Entwicklung erfolgte nach dem international anerkannte</w:t>
      </w:r>
      <w:r w:rsidR="009D5FA8">
        <w:t>n</w:t>
      </w:r>
      <w:r>
        <w:t xml:space="preserve"> V-Modell. In di</w:t>
      </w:r>
      <w:r>
        <w:t>e</w:t>
      </w:r>
      <w:r>
        <w:t xml:space="preserve">ser Studienarbeit sind Schritte der Treiber-Entwicklung detailliert beschrieben. </w:t>
      </w:r>
    </w:p>
    <w:p w:rsidR="00813D93" w:rsidRDefault="00813D93" w:rsidP="00737211">
      <w:pPr>
        <w:spacing w:line="360" w:lineRule="auto"/>
        <w:rPr>
          <w:lang w:eastAsia="de-DE"/>
        </w:rPr>
      </w:pPr>
      <w:r>
        <w:rPr>
          <w:lang w:eastAsia="de-DE"/>
        </w:rPr>
        <w:t xml:space="preserve">Bei der Studienarbeit soll ein vorgegebener GPS-Empfänger </w:t>
      </w:r>
      <w:r w:rsidR="009C1032">
        <w:rPr>
          <w:lang w:eastAsia="de-DE"/>
        </w:rPr>
        <w:t>angeschlossen</w:t>
      </w:r>
      <w:r>
        <w:rPr>
          <w:lang w:eastAsia="de-DE"/>
        </w:rPr>
        <w:t xml:space="preserve"> </w:t>
      </w:r>
      <w:r w:rsidR="001B440C">
        <w:rPr>
          <w:lang w:eastAsia="de-DE"/>
        </w:rPr>
        <w:t xml:space="preserve">werden </w:t>
      </w:r>
      <w:r>
        <w:rPr>
          <w:lang w:eastAsia="de-DE"/>
        </w:rPr>
        <w:t>und ein Hardware-</w:t>
      </w:r>
      <w:r w:rsidRPr="00076C62">
        <w:rPr>
          <w:lang w:eastAsia="de-DE"/>
        </w:rPr>
        <w:t xml:space="preserve">Treiber </w:t>
      </w:r>
      <w:r>
        <w:rPr>
          <w:lang w:eastAsia="de-DE"/>
        </w:rPr>
        <w:t xml:space="preserve">entworfen und implementiert </w:t>
      </w:r>
      <w:proofErr w:type="gramStart"/>
      <w:r>
        <w:rPr>
          <w:lang w:eastAsia="de-DE"/>
        </w:rPr>
        <w:t>werden</w:t>
      </w:r>
      <w:proofErr w:type="gramEnd"/>
      <w:r>
        <w:rPr>
          <w:lang w:eastAsia="de-DE"/>
        </w:rPr>
        <w:t>.</w:t>
      </w:r>
    </w:p>
    <w:p w:rsidR="00CD0911" w:rsidRDefault="00CD0911">
      <w:pPr>
        <w:spacing w:before="0" w:after="200" w:line="276" w:lineRule="auto"/>
        <w:jc w:val="left"/>
        <w:rPr>
          <w:b/>
          <w:bCs/>
          <w:kern w:val="28"/>
          <w:sz w:val="28"/>
          <w:szCs w:val="28"/>
        </w:rPr>
      </w:pPr>
      <w:bookmarkStart w:id="11" w:name="_Toc292622844"/>
      <w:r>
        <w:br w:type="page"/>
      </w:r>
    </w:p>
    <w:p w:rsidR="00813D93" w:rsidRDefault="00813D93" w:rsidP="00DE28E0">
      <w:pPr>
        <w:pStyle w:val="berschrift2"/>
        <w:numPr>
          <w:ilvl w:val="1"/>
          <w:numId w:val="25"/>
        </w:numPr>
      </w:pPr>
      <w:bookmarkStart w:id="12" w:name="_Toc296848753"/>
      <w:r w:rsidRPr="00CC707B">
        <w:lastRenderedPageBreak/>
        <w:t>V-Modell</w:t>
      </w:r>
      <w:bookmarkEnd w:id="11"/>
      <w:bookmarkEnd w:id="12"/>
    </w:p>
    <w:p w:rsidR="00813D93" w:rsidRDefault="00813D93" w:rsidP="00737211">
      <w:pPr>
        <w:spacing w:line="360" w:lineRule="auto"/>
      </w:pPr>
      <w:r>
        <w:t xml:space="preserve">Die Entwicklung der Treiber-Software erfolgte bei dieser Studienarbeit nach dem V-Model. Das </w:t>
      </w:r>
      <w:r w:rsidRPr="00A847FF">
        <w:t>V-Modell</w:t>
      </w:r>
      <w:r>
        <w:t xml:space="preserve"> beschreibt die </w:t>
      </w:r>
      <w:r w:rsidRPr="00A847FF">
        <w:t xml:space="preserve">Vorgehensweise </w:t>
      </w:r>
      <w:r>
        <w:t>für eine erfolgre</w:t>
      </w:r>
      <w:r>
        <w:t>i</w:t>
      </w:r>
      <w:r>
        <w:t xml:space="preserve">che Planung und Durchführung von Projekten. Das Model gilt </w:t>
      </w:r>
      <w:r w:rsidRPr="00A847FF">
        <w:t xml:space="preserve">international </w:t>
      </w:r>
      <w:r>
        <w:t xml:space="preserve">als </w:t>
      </w:r>
      <w:r w:rsidRPr="00A847FF">
        <w:t>Entwicklungsstandard für IT-Systeme. Das V-Modell legt fest</w:t>
      </w:r>
      <w:r>
        <w:t xml:space="preserve">, was zu tun ist und </w:t>
      </w:r>
      <w:r w:rsidRPr="00A847FF">
        <w:t>wie die Aufgaben durchgeführt werden sollen</w:t>
      </w:r>
      <w:r>
        <w:t>.</w:t>
      </w:r>
      <w:r w:rsidRPr="00A847FF">
        <w:t xml:space="preserve"> </w:t>
      </w:r>
      <w:r>
        <w:t>Der Begriff "V-Model" wird von der V-förmigen Darstellung der Projektelemente abgeleitet. Als Projekt</w:t>
      </w:r>
      <w:r>
        <w:t>e</w:t>
      </w:r>
      <w:r>
        <w:t>lemente bezeichnet man Spezifikation, Analyse, Realisierung und Integration.</w:t>
      </w:r>
      <w:r w:rsidR="00807938">
        <w:t xml:space="preserve"> [7]</w:t>
      </w:r>
    </w:p>
    <w:p w:rsidR="00813D93" w:rsidRDefault="00062919" w:rsidP="00737211">
      <w:pPr>
        <w:spacing w:line="360" w:lineRule="auto"/>
      </w:pPr>
      <w:r>
        <w:object w:dxaOrig="10371" w:dyaOrig="64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262.2pt" o:ole="">
            <v:imagedata r:id="rId13" o:title=""/>
          </v:shape>
          <o:OLEObject Type="Embed" ProgID="Visio.Drawing.11" ShapeID="_x0000_i1025" DrawAspect="Content" ObjectID="_1372571867" r:id="rId14"/>
        </w:object>
      </w:r>
    </w:p>
    <w:p w:rsidR="00813D93" w:rsidRPr="0095699A" w:rsidRDefault="00813D93" w:rsidP="00813D93">
      <w:pPr>
        <w:pStyle w:val="Beschriftung"/>
        <w:jc w:val="center"/>
      </w:pPr>
      <w:bookmarkStart w:id="13" w:name="_Toc292552021"/>
      <w:bookmarkStart w:id="14" w:name="_Toc294989666"/>
      <w:r w:rsidRPr="0095699A">
        <w:t xml:space="preserve">Abbildung </w:t>
      </w:r>
      <w:r w:rsidR="00FD78B3">
        <w:fldChar w:fldCharType="begin"/>
      </w:r>
      <w:r w:rsidR="00FD78B3">
        <w:instrText xml:space="preserve"> STYLEREF 1 \s </w:instrText>
      </w:r>
      <w:r w:rsidR="00FD78B3">
        <w:fldChar w:fldCharType="separate"/>
      </w:r>
      <w:r w:rsidR="00571688">
        <w:rPr>
          <w:noProof/>
        </w:rPr>
        <w:t>1</w:t>
      </w:r>
      <w:r w:rsidR="00FD78B3">
        <w:rPr>
          <w:noProof/>
        </w:rPr>
        <w:fldChar w:fldCharType="end"/>
      </w:r>
      <w:r w:rsidR="00782893">
        <w:t>.</w:t>
      </w:r>
      <w:r w:rsidR="00FD78B3">
        <w:fldChar w:fldCharType="begin"/>
      </w:r>
      <w:r w:rsidR="00FD78B3">
        <w:instrText xml:space="preserve"> SEQ Abbildung \* ARABIC \s 1 </w:instrText>
      </w:r>
      <w:r w:rsidR="00FD78B3">
        <w:fldChar w:fldCharType="separate"/>
      </w:r>
      <w:r w:rsidR="00571688">
        <w:rPr>
          <w:noProof/>
        </w:rPr>
        <w:t>2</w:t>
      </w:r>
      <w:r w:rsidR="00FD78B3">
        <w:rPr>
          <w:noProof/>
        </w:rPr>
        <w:fldChar w:fldCharType="end"/>
      </w:r>
      <w:r w:rsidRPr="0095699A">
        <w:t>: V-Modell</w:t>
      </w:r>
      <w:bookmarkEnd w:id="13"/>
      <w:bookmarkEnd w:id="14"/>
    </w:p>
    <w:p w:rsidR="00813D93" w:rsidRDefault="00820467" w:rsidP="00DE28E0">
      <w:pPr>
        <w:pStyle w:val="berschrift2"/>
        <w:numPr>
          <w:ilvl w:val="1"/>
          <w:numId w:val="25"/>
        </w:numPr>
      </w:pPr>
      <w:bookmarkStart w:id="15" w:name="_Toc296848754"/>
      <w:bookmarkStart w:id="16" w:name="_Ref291272591"/>
      <w:r>
        <w:t>Entwicklung</w:t>
      </w:r>
      <w:r w:rsidR="00BB3D92">
        <w:t>ssoftware</w:t>
      </w:r>
      <w:bookmarkEnd w:id="15"/>
    </w:p>
    <w:p w:rsidR="003F42A9" w:rsidRDefault="00FD7DC7" w:rsidP="003F42A9">
      <w:r>
        <w:t>Während der Entwicklung wurden zwei Entwicklungsumgebungen verwendet Microsoft V</w:t>
      </w:r>
      <w:r w:rsidR="003F42A9">
        <w:t xml:space="preserve">isual </w:t>
      </w:r>
      <w:r>
        <w:t>S</w:t>
      </w:r>
      <w:r w:rsidR="003F42A9">
        <w:t xml:space="preserve">tudio </w:t>
      </w:r>
      <w:r w:rsidR="00C5469F">
        <w:t xml:space="preserve">2010 </w:t>
      </w:r>
      <w:r>
        <w:t xml:space="preserve">und </w:t>
      </w:r>
      <w:r w:rsidR="003F42A9">
        <w:t>CodeWarrior</w:t>
      </w:r>
      <w:r w:rsidR="00CA193A">
        <w:t>. Die Implementierung erfolgte in der Programmiersprache C.</w:t>
      </w:r>
      <w:r w:rsidR="00AC008B">
        <w:t xml:space="preserve"> Zum Zeichnen der Diagramme wurde Microsoft Office Visio 2010 verwendet.</w:t>
      </w:r>
    </w:p>
    <w:p w:rsidR="00154C4B" w:rsidRDefault="00154C4B" w:rsidP="00154C4B">
      <w:pPr>
        <w:pStyle w:val="berschrift2"/>
        <w:numPr>
          <w:ilvl w:val="1"/>
          <w:numId w:val="25"/>
        </w:numPr>
      </w:pPr>
      <w:bookmarkStart w:id="17" w:name="_Toc296848755"/>
      <w:r>
        <w:t>Entwicklungshardware</w:t>
      </w:r>
      <w:bookmarkEnd w:id="17"/>
    </w:p>
    <w:p w:rsidR="009D68FF" w:rsidRDefault="006A054E" w:rsidP="00EC5D6E">
      <w:pPr>
        <w:jc w:val="left"/>
      </w:pPr>
      <w:r>
        <w:t xml:space="preserve">Für die Entwicklung </w:t>
      </w:r>
      <w:r w:rsidR="00AE1A8E">
        <w:t>waren</w:t>
      </w:r>
      <w:r>
        <w:t xml:space="preserve"> zwei Hardwarekomponenten </w:t>
      </w:r>
      <w:r w:rsidR="00AE1A8E">
        <w:t>vorgegeben</w:t>
      </w:r>
      <w:r w:rsidR="009D68FF">
        <w:t>:</w:t>
      </w:r>
      <w:r w:rsidR="00B96F36">
        <w:t xml:space="preserve"> </w:t>
      </w:r>
    </w:p>
    <w:p w:rsidR="0077450A" w:rsidRDefault="00B96F36" w:rsidP="009D68FF">
      <w:pPr>
        <w:pStyle w:val="Listenabsatz"/>
        <w:numPr>
          <w:ilvl w:val="0"/>
          <w:numId w:val="29"/>
        </w:numPr>
        <w:jc w:val="left"/>
      </w:pPr>
      <w:r>
        <w:t xml:space="preserve">Ein Evaluierungsboard </w:t>
      </w:r>
      <w:r w:rsidRPr="00B96F36">
        <w:t>DEMO9S12XDT512</w:t>
      </w:r>
      <w:r>
        <w:t xml:space="preserve"> mit einem </w:t>
      </w:r>
      <w:proofErr w:type="spellStart"/>
      <w:r w:rsidR="000C6827">
        <w:t>Freescale</w:t>
      </w:r>
      <w:proofErr w:type="spellEnd"/>
      <w:r w:rsidR="006A054E">
        <w:t xml:space="preserve"> </w:t>
      </w:r>
      <w:r>
        <w:t>Proze</w:t>
      </w:r>
      <w:r>
        <w:t>s</w:t>
      </w:r>
      <w:r w:rsidR="00C6148C">
        <w:t>sor</w:t>
      </w:r>
    </w:p>
    <w:p w:rsidR="00C62509" w:rsidRDefault="00D135E0" w:rsidP="00C62509">
      <w:pPr>
        <w:keepNext/>
        <w:jc w:val="center"/>
      </w:pPr>
      <w:r>
        <w:rPr>
          <w:noProof/>
          <w:lang w:eastAsia="de-DE"/>
        </w:rPr>
        <w:lastRenderedPageBreak/>
        <w:drawing>
          <wp:inline distT="0" distB="0" distL="0" distR="0" wp14:anchorId="14AAF843" wp14:editId="7E02CF71">
            <wp:extent cx="2798972" cy="1730813"/>
            <wp:effectExtent l="0" t="0" r="0" b="0"/>
            <wp:docPr id="6" name="Grafik 6" descr="C:\Users\bio7\Desktop\Studienarbeit_endV\138_0604\IMGP97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bio7\Desktop\Studienarbeit_endV\138_0604\IMGP9748.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98972" cy="1730813"/>
                    </a:xfrm>
                    <a:prstGeom prst="rect">
                      <a:avLst/>
                    </a:prstGeom>
                    <a:noFill/>
                    <a:ln>
                      <a:noFill/>
                    </a:ln>
                  </pic:spPr>
                </pic:pic>
              </a:graphicData>
            </a:graphic>
          </wp:inline>
        </w:drawing>
      </w:r>
    </w:p>
    <w:p w:rsidR="00D135E0" w:rsidRDefault="00C62509" w:rsidP="00C62509">
      <w:pPr>
        <w:pStyle w:val="Beschriftung"/>
        <w:jc w:val="center"/>
      </w:pPr>
      <w:r>
        <w:t xml:space="preserve">Abbildung </w:t>
      </w:r>
      <w:r w:rsidR="00FD78B3">
        <w:fldChar w:fldCharType="begin"/>
      </w:r>
      <w:r w:rsidR="00FD78B3">
        <w:instrText xml:space="preserve"> STYLEREF 1 \s </w:instrText>
      </w:r>
      <w:r w:rsidR="00FD78B3">
        <w:fldChar w:fldCharType="separate"/>
      </w:r>
      <w:r w:rsidR="00571688">
        <w:rPr>
          <w:noProof/>
        </w:rPr>
        <w:t>1</w:t>
      </w:r>
      <w:r w:rsidR="00FD78B3">
        <w:rPr>
          <w:noProof/>
        </w:rPr>
        <w:fldChar w:fldCharType="end"/>
      </w:r>
      <w:r w:rsidR="00782893">
        <w:t>.</w:t>
      </w:r>
      <w:r w:rsidR="00FD78B3">
        <w:fldChar w:fldCharType="begin"/>
      </w:r>
      <w:r w:rsidR="00FD78B3">
        <w:instrText xml:space="preserve"> SEQ Abbildung \* ARABIC \s 1 </w:instrText>
      </w:r>
      <w:r w:rsidR="00FD78B3">
        <w:fldChar w:fldCharType="separate"/>
      </w:r>
      <w:r w:rsidR="00571688">
        <w:rPr>
          <w:noProof/>
        </w:rPr>
        <w:t>3</w:t>
      </w:r>
      <w:r w:rsidR="00FD78B3">
        <w:rPr>
          <w:noProof/>
        </w:rPr>
        <w:fldChar w:fldCharType="end"/>
      </w:r>
      <w:r>
        <w:t>: Evaluierungsboard</w:t>
      </w:r>
    </w:p>
    <w:p w:rsidR="003D5EE3" w:rsidRDefault="009D68FF" w:rsidP="009D68FF">
      <w:pPr>
        <w:pStyle w:val="Listenabsatz"/>
        <w:numPr>
          <w:ilvl w:val="0"/>
          <w:numId w:val="29"/>
        </w:numPr>
      </w:pPr>
      <w:r>
        <w:t>E</w:t>
      </w:r>
      <w:r w:rsidR="00EC5D6E">
        <w:t xml:space="preserve">in GPS-Empfänger ls20031 von </w:t>
      </w:r>
      <w:r w:rsidR="00C6148C">
        <w:t>LOCOSYS Technology</w:t>
      </w:r>
    </w:p>
    <w:p w:rsidR="00C62509" w:rsidRDefault="003D5EE3" w:rsidP="00C62509">
      <w:pPr>
        <w:keepNext/>
        <w:jc w:val="center"/>
      </w:pPr>
      <w:r>
        <w:rPr>
          <w:noProof/>
          <w:lang w:eastAsia="de-DE"/>
        </w:rPr>
        <w:drawing>
          <wp:inline distT="0" distB="0" distL="0" distR="0" wp14:anchorId="4CDD2F97" wp14:editId="5C779257">
            <wp:extent cx="1630213" cy="1437238"/>
            <wp:effectExtent l="0" t="0" r="0" b="0"/>
            <wp:docPr id="7" name="Grafik 7" descr="C:\Users\bio7\Desktop\Studienarbeit_endV\138_0604\IMGP97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Users\bio7\Desktop\Studienarbeit_endV\138_0604\IMGP9755.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642826" cy="1448358"/>
                    </a:xfrm>
                    <a:prstGeom prst="rect">
                      <a:avLst/>
                    </a:prstGeom>
                    <a:noFill/>
                    <a:ln>
                      <a:noFill/>
                    </a:ln>
                  </pic:spPr>
                </pic:pic>
              </a:graphicData>
            </a:graphic>
          </wp:inline>
        </w:drawing>
      </w:r>
    </w:p>
    <w:p w:rsidR="003D5EE3" w:rsidRDefault="00C62509" w:rsidP="00C62509">
      <w:pPr>
        <w:pStyle w:val="Beschriftung"/>
        <w:jc w:val="center"/>
      </w:pPr>
      <w:r>
        <w:t xml:space="preserve">Abbildung </w:t>
      </w:r>
      <w:r w:rsidR="00FD78B3">
        <w:fldChar w:fldCharType="begin"/>
      </w:r>
      <w:r w:rsidR="00FD78B3">
        <w:instrText xml:space="preserve"> STYLEREF 1 \s </w:instrText>
      </w:r>
      <w:r w:rsidR="00FD78B3">
        <w:fldChar w:fldCharType="separate"/>
      </w:r>
      <w:r w:rsidR="00571688">
        <w:rPr>
          <w:noProof/>
        </w:rPr>
        <w:t>1</w:t>
      </w:r>
      <w:r w:rsidR="00FD78B3">
        <w:rPr>
          <w:noProof/>
        </w:rPr>
        <w:fldChar w:fldCharType="end"/>
      </w:r>
      <w:r w:rsidR="00782893">
        <w:t>.</w:t>
      </w:r>
      <w:r w:rsidR="00FD78B3">
        <w:fldChar w:fldCharType="begin"/>
      </w:r>
      <w:r w:rsidR="00FD78B3">
        <w:instrText xml:space="preserve"> SEQ Abbildung \* ARABIC \s 1 </w:instrText>
      </w:r>
      <w:r w:rsidR="00FD78B3">
        <w:fldChar w:fldCharType="separate"/>
      </w:r>
      <w:r w:rsidR="00571688">
        <w:rPr>
          <w:noProof/>
        </w:rPr>
        <w:t>4</w:t>
      </w:r>
      <w:r w:rsidR="00FD78B3">
        <w:rPr>
          <w:noProof/>
        </w:rPr>
        <w:fldChar w:fldCharType="end"/>
      </w:r>
      <w:r>
        <w:t>: GPS-Empfänger</w:t>
      </w:r>
    </w:p>
    <w:p w:rsidR="004C6423" w:rsidRPr="004C6423" w:rsidRDefault="004C6423" w:rsidP="004C6423">
      <w:r>
        <w:t>Nähere Informationen zur Hardware können den Datenblättern entnommen werden.</w:t>
      </w:r>
    </w:p>
    <w:p w:rsidR="00813D93" w:rsidRDefault="00813D93" w:rsidP="00DE28E0">
      <w:pPr>
        <w:pStyle w:val="berschrift1"/>
        <w:numPr>
          <w:ilvl w:val="0"/>
          <w:numId w:val="25"/>
        </w:numPr>
      </w:pPr>
      <w:bookmarkStart w:id="18" w:name="_Toc292622846"/>
      <w:bookmarkStart w:id="19" w:name="_Toc296848756"/>
      <w:r>
        <w:lastRenderedPageBreak/>
        <w:t>Grundlagen</w:t>
      </w:r>
      <w:bookmarkEnd w:id="16"/>
      <w:bookmarkEnd w:id="18"/>
      <w:bookmarkEnd w:id="19"/>
    </w:p>
    <w:p w:rsidR="00813D93" w:rsidRDefault="00813D93" w:rsidP="00DE28E0">
      <w:pPr>
        <w:pStyle w:val="berschrift2"/>
        <w:numPr>
          <w:ilvl w:val="1"/>
          <w:numId w:val="25"/>
        </w:numPr>
      </w:pPr>
      <w:bookmarkStart w:id="20" w:name="_Toc292622847"/>
      <w:bookmarkStart w:id="21" w:name="_Toc296848757"/>
      <w:r>
        <w:t>GPS</w:t>
      </w:r>
      <w:bookmarkEnd w:id="20"/>
      <w:bookmarkEnd w:id="21"/>
    </w:p>
    <w:p w:rsidR="00237E2C" w:rsidRPr="000625DA" w:rsidRDefault="00237E2C" w:rsidP="00737211">
      <w:pPr>
        <w:spacing w:line="360" w:lineRule="auto"/>
        <w:rPr>
          <w:rStyle w:val="st0"/>
        </w:rPr>
      </w:pPr>
      <w:r w:rsidRPr="000625DA">
        <w:rPr>
          <w:rStyle w:val="st0"/>
        </w:rPr>
        <w:t xml:space="preserve">Ein Globales Navigationssatellitensystem </w:t>
      </w:r>
      <w:r w:rsidR="001C733A">
        <w:rPr>
          <w:rStyle w:val="st0"/>
        </w:rPr>
        <w:t>(engl</w:t>
      </w:r>
      <w:r w:rsidR="0000658F">
        <w:rPr>
          <w:rStyle w:val="st0"/>
        </w:rPr>
        <w:t>.</w:t>
      </w:r>
      <w:r w:rsidR="001C733A">
        <w:rPr>
          <w:rStyle w:val="st0"/>
        </w:rPr>
        <w:t xml:space="preserve"> </w:t>
      </w:r>
      <w:r w:rsidR="001C733A" w:rsidRPr="0022199F">
        <w:rPr>
          <w:rStyle w:val="st0"/>
          <w:b/>
        </w:rPr>
        <w:t>g</w:t>
      </w:r>
      <w:r w:rsidR="001C733A">
        <w:rPr>
          <w:rStyle w:val="st0"/>
        </w:rPr>
        <w:t xml:space="preserve">lobal </w:t>
      </w:r>
      <w:proofErr w:type="spellStart"/>
      <w:r w:rsidR="001C733A" w:rsidRPr="0022199F">
        <w:rPr>
          <w:rStyle w:val="st0"/>
          <w:b/>
        </w:rPr>
        <w:t>p</w:t>
      </w:r>
      <w:r w:rsidR="001C733A">
        <w:rPr>
          <w:rStyle w:val="st0"/>
        </w:rPr>
        <w:t>osition</w:t>
      </w:r>
      <w:r w:rsidR="00012C96">
        <w:rPr>
          <w:rStyle w:val="st0"/>
        </w:rPr>
        <w:t>ing</w:t>
      </w:r>
      <w:proofErr w:type="spellEnd"/>
      <w:r w:rsidR="001C733A">
        <w:rPr>
          <w:rStyle w:val="st0"/>
        </w:rPr>
        <w:t xml:space="preserve"> </w:t>
      </w:r>
      <w:proofErr w:type="spellStart"/>
      <w:r w:rsidR="001C733A" w:rsidRPr="0022199F">
        <w:rPr>
          <w:rStyle w:val="st0"/>
          <w:b/>
        </w:rPr>
        <w:t>s</w:t>
      </w:r>
      <w:r w:rsidR="001C733A">
        <w:rPr>
          <w:rStyle w:val="st0"/>
        </w:rPr>
        <w:t>ystem</w:t>
      </w:r>
      <w:proofErr w:type="spellEnd"/>
      <w:r w:rsidR="001C733A">
        <w:rPr>
          <w:rStyle w:val="st0"/>
        </w:rPr>
        <w:t>)</w:t>
      </w:r>
      <w:r w:rsidR="0022199F">
        <w:rPr>
          <w:rStyle w:val="st0"/>
        </w:rPr>
        <w:t xml:space="preserve">, </w:t>
      </w:r>
      <w:r w:rsidRPr="000625DA">
        <w:rPr>
          <w:rStyle w:val="st0"/>
        </w:rPr>
        <w:t>o</w:t>
      </w:r>
      <w:r w:rsidRPr="000625DA">
        <w:rPr>
          <w:rStyle w:val="st0"/>
        </w:rPr>
        <w:t>f</w:t>
      </w:r>
      <w:r w:rsidRPr="000625DA">
        <w:rPr>
          <w:rStyle w:val="st0"/>
        </w:rPr>
        <w:t>fiziell NAVSTAR GPS</w:t>
      </w:r>
      <w:r w:rsidR="0022199F">
        <w:rPr>
          <w:rStyle w:val="st0"/>
        </w:rPr>
        <w:t>,</w:t>
      </w:r>
      <w:r w:rsidRPr="000625DA">
        <w:rPr>
          <w:rStyle w:val="st0"/>
        </w:rPr>
        <w:t xml:space="preserve"> ist ein System zur Positionsbestimmung und Zeitme</w:t>
      </w:r>
      <w:r w:rsidRPr="000625DA">
        <w:rPr>
          <w:rStyle w:val="st0"/>
        </w:rPr>
        <w:t>s</w:t>
      </w:r>
      <w:r w:rsidRPr="000625DA">
        <w:rPr>
          <w:rStyle w:val="st0"/>
        </w:rPr>
        <w:t xml:space="preserve">sung. Es wurde seit den 1970er-Jahren vom US-Verteidigungsministerium entwickelt und </w:t>
      </w:r>
      <w:r w:rsidR="005D5FBC" w:rsidRPr="000625DA">
        <w:rPr>
          <w:rStyle w:val="st0"/>
        </w:rPr>
        <w:t xml:space="preserve">steht </w:t>
      </w:r>
      <w:r w:rsidR="005D5FBC">
        <w:rPr>
          <w:rStyle w:val="st0"/>
        </w:rPr>
        <w:t xml:space="preserve">seit </w:t>
      </w:r>
      <w:r w:rsidRPr="000625DA">
        <w:rPr>
          <w:rStyle w:val="st0"/>
        </w:rPr>
        <w:t>2000 auch für zivile Zwecke zur Verfügung. GPS hat sich als das weltweit wichtigste Ortungsverfahren etabliert und wird in Navig</w:t>
      </w:r>
      <w:r w:rsidRPr="000625DA">
        <w:rPr>
          <w:rStyle w:val="st0"/>
        </w:rPr>
        <w:t>a</w:t>
      </w:r>
      <w:r w:rsidRPr="000625DA">
        <w:rPr>
          <w:rStyle w:val="st0"/>
        </w:rPr>
        <w:t>tionssystemen weitverbreitet genutzt.</w:t>
      </w:r>
      <w:r w:rsidR="00044BC7" w:rsidRPr="000625DA">
        <w:rPr>
          <w:rStyle w:val="st0"/>
        </w:rPr>
        <w:t xml:space="preserve"> </w:t>
      </w:r>
      <w:r w:rsidR="00DC57B1">
        <w:rPr>
          <w:rStyle w:val="st0"/>
        </w:rPr>
        <w:t xml:space="preserve">[2] </w:t>
      </w:r>
    </w:p>
    <w:p w:rsidR="00237E2C" w:rsidRPr="000625DA" w:rsidRDefault="00237E2C" w:rsidP="00737211">
      <w:pPr>
        <w:spacing w:line="360" w:lineRule="auto"/>
        <w:rPr>
          <w:rStyle w:val="st0"/>
        </w:rPr>
      </w:pPr>
      <w:r w:rsidRPr="000625DA">
        <w:rPr>
          <w:rStyle w:val="st0"/>
        </w:rPr>
        <w:t>GNSS</w:t>
      </w:r>
      <w:r w:rsidR="00F469F2">
        <w:rPr>
          <w:rStyle w:val="Funotenzeichen"/>
        </w:rPr>
        <w:footnoteReference w:id="1"/>
      </w:r>
      <w:r w:rsidRPr="000625DA">
        <w:rPr>
          <w:rStyle w:val="st0"/>
        </w:rPr>
        <w:t>-Satelliten teilen über Funksignale ihre genaue Position und Uhrzeit mit. Zur genauen Positionsbestimmung werden die Signale von mindestens vier S</w:t>
      </w:r>
      <w:r w:rsidRPr="000625DA">
        <w:rPr>
          <w:rStyle w:val="st0"/>
        </w:rPr>
        <w:t>a</w:t>
      </w:r>
      <w:r w:rsidRPr="000625DA">
        <w:rPr>
          <w:rStyle w:val="st0"/>
        </w:rPr>
        <w:t>telliten benötigt. Im Empfangsgerät werden dann die Laufzeiten  von den Si</w:t>
      </w:r>
      <w:r w:rsidRPr="000625DA">
        <w:rPr>
          <w:rStyle w:val="st0"/>
        </w:rPr>
        <w:t>g</w:t>
      </w:r>
      <w:r w:rsidRPr="000625DA">
        <w:rPr>
          <w:rStyle w:val="st0"/>
        </w:rPr>
        <w:t>nalen der vier Satelliten berechnet. Daraus werden dann die aktuelle Position (inklusive der Höhe) und die genaue Empfängeruhrzeit ermittelt.</w:t>
      </w:r>
      <w:r w:rsidR="00044BC7" w:rsidRPr="000625DA">
        <w:rPr>
          <w:rStyle w:val="st0"/>
        </w:rPr>
        <w:t xml:space="preserve"> </w:t>
      </w:r>
      <w:r w:rsidR="00DC57B1">
        <w:rPr>
          <w:rStyle w:val="st0"/>
        </w:rPr>
        <w:t xml:space="preserve">[2] </w:t>
      </w:r>
    </w:p>
    <w:p w:rsidR="00813D93" w:rsidRPr="000625DA" w:rsidRDefault="00237E2C" w:rsidP="00737211">
      <w:pPr>
        <w:spacing w:line="360" w:lineRule="auto"/>
        <w:rPr>
          <w:rStyle w:val="st0"/>
        </w:rPr>
      </w:pPr>
      <w:r w:rsidRPr="000625DA">
        <w:rPr>
          <w:rStyle w:val="st0"/>
        </w:rPr>
        <w:t>Bei einer Flughöhe von ca. 25.000 km müssen 24 bis 30 Satelliten um die Erde herum kreisen, damit jedes Empfangsgerät auf einem beliebigen Ort</w:t>
      </w:r>
      <w:r w:rsidR="000E4247">
        <w:rPr>
          <w:rStyle w:val="st0"/>
        </w:rPr>
        <w:t xml:space="preserve"> auf der Erde</w:t>
      </w:r>
      <w:r w:rsidRPr="000625DA">
        <w:rPr>
          <w:rStyle w:val="st0"/>
        </w:rPr>
        <w:t xml:space="preserve"> – auch bei nicht vollkommen freier Sicht zum Horizont – möglichst immer Signale von mindestens vier Satelliten gleichzeitig empfangen k</w:t>
      </w:r>
      <w:r w:rsidR="0068001C">
        <w:rPr>
          <w:rStyle w:val="st0"/>
        </w:rPr>
        <w:t>ann</w:t>
      </w:r>
      <w:r w:rsidRPr="000625DA">
        <w:rPr>
          <w:rStyle w:val="st0"/>
        </w:rPr>
        <w:t>.</w:t>
      </w:r>
      <w:r w:rsidR="00220B66" w:rsidRPr="000625DA">
        <w:rPr>
          <w:rStyle w:val="st0"/>
        </w:rPr>
        <w:t xml:space="preserve"> </w:t>
      </w:r>
      <w:r w:rsidR="00DC57B1">
        <w:rPr>
          <w:rStyle w:val="st0"/>
        </w:rPr>
        <w:t xml:space="preserve">[2] </w:t>
      </w:r>
    </w:p>
    <w:p w:rsidR="00813D93" w:rsidRPr="000625DA" w:rsidRDefault="00970257" w:rsidP="00737211">
      <w:pPr>
        <w:spacing w:line="360" w:lineRule="auto"/>
        <w:rPr>
          <w:rStyle w:val="st0"/>
        </w:rPr>
      </w:pPr>
      <w:r w:rsidRPr="000625DA">
        <w:rPr>
          <w:rStyle w:val="st0"/>
        </w:rPr>
        <w:t>D</w:t>
      </w:r>
      <w:r w:rsidR="00813D93" w:rsidRPr="000625DA">
        <w:rPr>
          <w:rStyle w:val="st0"/>
        </w:rPr>
        <w:t xml:space="preserve">ie Positionsgenauigkeit </w:t>
      </w:r>
      <w:r w:rsidRPr="000625DA">
        <w:rPr>
          <w:rStyle w:val="st0"/>
        </w:rPr>
        <w:t xml:space="preserve">kann durch stationäre Empfangsstationen </w:t>
      </w:r>
      <w:r w:rsidR="00813D93" w:rsidRPr="000625DA">
        <w:rPr>
          <w:rStyle w:val="st0"/>
        </w:rPr>
        <w:t>verbessert werden. Von den Landesvermessungsämtern wird das deutsche SAPOS-System betrieben. SAPOS stellt drei verschiedene Signaldienste zur Verfügung</w:t>
      </w:r>
      <w:r w:rsidR="008D5810" w:rsidRPr="000625DA">
        <w:rPr>
          <w:rStyle w:val="st0"/>
        </w:rPr>
        <w:t xml:space="preserve">. Alle drei Dienste erreichen </w:t>
      </w:r>
      <w:r w:rsidR="00813D93" w:rsidRPr="000625DA">
        <w:rPr>
          <w:rStyle w:val="st0"/>
        </w:rPr>
        <w:t>eine Genauigkeit von bis zu unter 1 cm.</w:t>
      </w:r>
      <w:r w:rsidR="00044BC7" w:rsidRPr="000625DA">
        <w:rPr>
          <w:rStyle w:val="st0"/>
        </w:rPr>
        <w:t xml:space="preserve"> </w:t>
      </w:r>
      <w:r w:rsidR="00DC57B1">
        <w:rPr>
          <w:rStyle w:val="st0"/>
        </w:rPr>
        <w:t xml:space="preserve">[2] </w:t>
      </w:r>
    </w:p>
    <w:p w:rsidR="00813D93" w:rsidRPr="000625DA" w:rsidRDefault="00C355F2" w:rsidP="00737211">
      <w:pPr>
        <w:spacing w:line="360" w:lineRule="auto"/>
        <w:rPr>
          <w:rStyle w:val="st0"/>
        </w:rPr>
      </w:pPr>
      <w:r w:rsidRPr="000625DA">
        <w:rPr>
          <w:rStyle w:val="st0"/>
        </w:rPr>
        <w:t>D</w:t>
      </w:r>
      <w:r w:rsidR="00813D93" w:rsidRPr="000625DA">
        <w:rPr>
          <w:rStyle w:val="st0"/>
        </w:rPr>
        <w:t xml:space="preserve">ie Laufzeiten </w:t>
      </w:r>
      <w:r w:rsidRPr="000625DA">
        <w:rPr>
          <w:rStyle w:val="st0"/>
        </w:rPr>
        <w:t xml:space="preserve">müssen </w:t>
      </w:r>
      <w:r w:rsidR="00813D93" w:rsidRPr="000625DA">
        <w:rPr>
          <w:rStyle w:val="st0"/>
        </w:rPr>
        <w:t>mit einer Genauigkeit von 10 Nanosekunden bestimmt werden</w:t>
      </w:r>
      <w:r w:rsidRPr="000625DA">
        <w:rPr>
          <w:rStyle w:val="st0"/>
        </w:rPr>
        <w:t>, um eine Streckengenauigkeit von 3 Metern</w:t>
      </w:r>
      <w:r w:rsidR="005A5C83" w:rsidRPr="000625DA">
        <w:rPr>
          <w:rStyle w:val="st0"/>
        </w:rPr>
        <w:t xml:space="preserve"> zu erreichen</w:t>
      </w:r>
      <w:r w:rsidR="00813D93" w:rsidRPr="000625DA">
        <w:rPr>
          <w:rStyle w:val="st0"/>
        </w:rPr>
        <w:t>.</w:t>
      </w:r>
      <w:r w:rsidR="00642C7D" w:rsidRPr="000625DA">
        <w:rPr>
          <w:rStyle w:val="st0"/>
        </w:rPr>
        <w:t xml:space="preserve"> </w:t>
      </w:r>
      <w:r w:rsidR="00A52C59" w:rsidRPr="000625DA">
        <w:rPr>
          <w:rStyle w:val="st0"/>
        </w:rPr>
        <w:t>Den Empfä</w:t>
      </w:r>
      <w:r w:rsidR="00A52C59" w:rsidRPr="000625DA">
        <w:rPr>
          <w:rStyle w:val="st0"/>
        </w:rPr>
        <w:t>n</w:t>
      </w:r>
      <w:r w:rsidR="00A52C59" w:rsidRPr="000625DA">
        <w:rPr>
          <w:rStyle w:val="st0"/>
        </w:rPr>
        <w:t xml:space="preserve">ger mit einer entsprechend hochgenauen </w:t>
      </w:r>
      <w:hyperlink r:id="rId17" w:history="1">
        <w:r w:rsidR="00A52C59" w:rsidRPr="000625DA">
          <w:rPr>
            <w:rStyle w:val="st0"/>
          </w:rPr>
          <w:t>Atomuhr</w:t>
        </w:r>
      </w:hyperlink>
      <w:r w:rsidR="00C03A32">
        <w:rPr>
          <w:rStyle w:val="st0"/>
        </w:rPr>
        <w:t>en</w:t>
      </w:r>
      <w:r w:rsidR="00A52C59" w:rsidRPr="000625DA">
        <w:rPr>
          <w:rStyle w:val="st0"/>
        </w:rPr>
        <w:t xml:space="preserve"> auszustatten ist nicht nötig. Stattdessen wird d</w:t>
      </w:r>
      <w:r w:rsidR="00813D93" w:rsidRPr="000625DA">
        <w:rPr>
          <w:rStyle w:val="st0"/>
        </w:rPr>
        <w:t>er Fehler der Empfängeruhr</w:t>
      </w:r>
      <w:r w:rsidR="0048345B">
        <w:rPr>
          <w:rStyle w:val="st0"/>
        </w:rPr>
        <w:t>en</w:t>
      </w:r>
      <w:r w:rsidR="00813D93" w:rsidRPr="000625DA">
        <w:rPr>
          <w:rStyle w:val="st0"/>
        </w:rPr>
        <w:t xml:space="preserve"> ermittelt und bei der Positionsberechnung berücksichtigt.</w:t>
      </w:r>
      <w:r w:rsidR="00750FF1" w:rsidRPr="000625DA">
        <w:rPr>
          <w:rStyle w:val="st0"/>
        </w:rPr>
        <w:t xml:space="preserve"> </w:t>
      </w:r>
      <w:r w:rsidR="00813D93" w:rsidRPr="000625DA">
        <w:rPr>
          <w:rStyle w:val="st0"/>
        </w:rPr>
        <w:t>Zur Bestimmung der vier Unbekannten (drei Raumkoordinaten und Empfängeruhrenfehler</w:t>
      </w:r>
      <w:r w:rsidR="005835A8" w:rsidRPr="000625DA">
        <w:rPr>
          <w:rStyle w:val="st0"/>
        </w:rPr>
        <w:t>)werden</w:t>
      </w:r>
      <w:r w:rsidR="00876F2F" w:rsidRPr="000625DA">
        <w:rPr>
          <w:rStyle w:val="st0"/>
        </w:rPr>
        <w:t xml:space="preserve"> </w:t>
      </w:r>
      <w:r w:rsidR="00813D93" w:rsidRPr="000625DA">
        <w:rPr>
          <w:rStyle w:val="st0"/>
        </w:rPr>
        <w:t>vier Satelliten</w:t>
      </w:r>
      <w:r w:rsidR="00876F2F" w:rsidRPr="000625DA">
        <w:rPr>
          <w:rStyle w:val="st0"/>
        </w:rPr>
        <w:t xml:space="preserve"> ben</w:t>
      </w:r>
      <w:r w:rsidR="00876F2F" w:rsidRPr="000625DA">
        <w:rPr>
          <w:rStyle w:val="st0"/>
        </w:rPr>
        <w:t>ö</w:t>
      </w:r>
      <w:r w:rsidR="00876F2F" w:rsidRPr="000625DA">
        <w:rPr>
          <w:rStyle w:val="st0"/>
        </w:rPr>
        <w:t>tigt</w:t>
      </w:r>
      <w:r w:rsidR="00813D93" w:rsidRPr="000625DA">
        <w:rPr>
          <w:rStyle w:val="st0"/>
        </w:rPr>
        <w:t xml:space="preserve">. Dies führt </w:t>
      </w:r>
      <w:r w:rsidR="0021137F" w:rsidRPr="000625DA">
        <w:rPr>
          <w:rStyle w:val="st0"/>
        </w:rPr>
        <w:t>zu einem Gl</w:t>
      </w:r>
      <w:r w:rsidR="00BF4532" w:rsidRPr="000625DA">
        <w:rPr>
          <w:rStyle w:val="st0"/>
        </w:rPr>
        <w:t xml:space="preserve">eichungssystem </w:t>
      </w:r>
      <w:r w:rsidR="005835A8">
        <w:rPr>
          <w:rStyle w:val="st0"/>
        </w:rPr>
        <w:t>aus</w:t>
      </w:r>
      <w:r w:rsidR="00813D93" w:rsidRPr="000625DA">
        <w:rPr>
          <w:rStyle w:val="st0"/>
        </w:rPr>
        <w:t xml:space="preserve"> vier Gleichungen mit vier U</w:t>
      </w:r>
      <w:r w:rsidR="00813D93" w:rsidRPr="000625DA">
        <w:rPr>
          <w:rStyle w:val="st0"/>
        </w:rPr>
        <w:t>n</w:t>
      </w:r>
      <w:r w:rsidR="00813D93" w:rsidRPr="000625DA">
        <w:rPr>
          <w:rStyle w:val="st0"/>
        </w:rPr>
        <w:t>bekannten.</w:t>
      </w:r>
      <w:r w:rsidR="00044BC7" w:rsidRPr="000625DA">
        <w:rPr>
          <w:rStyle w:val="st0"/>
        </w:rPr>
        <w:t xml:space="preserve"> </w:t>
      </w:r>
      <w:r w:rsidR="00DC57B1">
        <w:rPr>
          <w:rStyle w:val="st0"/>
        </w:rPr>
        <w:t xml:space="preserve">[2] </w:t>
      </w:r>
    </w:p>
    <w:p w:rsidR="00813D93" w:rsidRPr="000625DA" w:rsidRDefault="00813D93" w:rsidP="00737211">
      <w:pPr>
        <w:spacing w:line="360" w:lineRule="auto"/>
        <w:rPr>
          <w:rStyle w:val="st0"/>
        </w:rPr>
      </w:pPr>
      <w:r w:rsidRPr="000625DA">
        <w:rPr>
          <w:rStyle w:val="st0"/>
        </w:rPr>
        <w:lastRenderedPageBreak/>
        <w:t>Die ermittelten Koordinaten beziehen sich auf das Koordinatensystem des j</w:t>
      </w:r>
      <w:r w:rsidRPr="000625DA">
        <w:rPr>
          <w:rStyle w:val="st0"/>
        </w:rPr>
        <w:t>e</w:t>
      </w:r>
      <w:r w:rsidRPr="000625DA">
        <w:rPr>
          <w:rStyle w:val="st0"/>
        </w:rPr>
        <w:t xml:space="preserve">weiligen Navigationssystems; bei GPS beispielsweise auf </w:t>
      </w:r>
      <w:hyperlink r:id="rId18" w:tooltip="World Geodetic System 1984" w:history="1">
        <w:r w:rsidRPr="000625DA">
          <w:rPr>
            <w:rStyle w:val="st0"/>
          </w:rPr>
          <w:t>WGS84</w:t>
        </w:r>
      </w:hyperlink>
      <w:r w:rsidRPr="000625DA">
        <w:rPr>
          <w:rStyle w:val="st0"/>
        </w:rPr>
        <w:t>. Auch die e</w:t>
      </w:r>
      <w:r w:rsidRPr="000625DA">
        <w:rPr>
          <w:rStyle w:val="st0"/>
        </w:rPr>
        <w:t>r</w:t>
      </w:r>
      <w:r w:rsidRPr="000625DA">
        <w:rPr>
          <w:rStyle w:val="st0"/>
        </w:rPr>
        <w:t xml:space="preserve">mittelte Zeit ist durch das Navigationssystem definiert; so weicht z.B. die GPS-Zeit um einige Sekunden von der Universalzeit </w:t>
      </w:r>
      <w:hyperlink r:id="rId19" w:tooltip="Koordinierte Weltzeit" w:history="1">
        <w:r w:rsidRPr="000625DA">
          <w:rPr>
            <w:rStyle w:val="st0"/>
          </w:rPr>
          <w:t>UTC</w:t>
        </w:r>
      </w:hyperlink>
      <w:r w:rsidRPr="000625DA">
        <w:rPr>
          <w:rStyle w:val="st0"/>
        </w:rPr>
        <w:t xml:space="preserve"> ab, da </w:t>
      </w:r>
      <w:hyperlink r:id="rId20" w:tooltip="Schaltsekunde" w:history="1">
        <w:r w:rsidRPr="000625DA">
          <w:rPr>
            <w:rStyle w:val="st0"/>
          </w:rPr>
          <w:t>Schaltsekunden</w:t>
        </w:r>
      </w:hyperlink>
      <w:r w:rsidRPr="000625DA">
        <w:rPr>
          <w:rStyle w:val="st0"/>
        </w:rPr>
        <w:t xml:space="preserve"> bei der GPS-Systemzeit nicht berücksichtigt werden. Seit Anfang 2009 beträgt di</w:t>
      </w:r>
      <w:r w:rsidRPr="000625DA">
        <w:rPr>
          <w:rStyle w:val="st0"/>
        </w:rPr>
        <w:t>e</w:t>
      </w:r>
      <w:r w:rsidRPr="000625DA">
        <w:rPr>
          <w:rStyle w:val="st0"/>
        </w:rPr>
        <w:t>se Abweichung 15 Sekunden.</w:t>
      </w:r>
      <w:r w:rsidR="00044BC7" w:rsidRPr="000625DA">
        <w:rPr>
          <w:rStyle w:val="st0"/>
        </w:rPr>
        <w:t xml:space="preserve"> </w:t>
      </w:r>
      <w:r w:rsidR="00DC57B1">
        <w:rPr>
          <w:rStyle w:val="st0"/>
        </w:rPr>
        <w:t xml:space="preserve">[2] </w:t>
      </w:r>
    </w:p>
    <w:p w:rsidR="00813D93" w:rsidRPr="000625DA" w:rsidRDefault="00813D93" w:rsidP="00737211">
      <w:pPr>
        <w:spacing w:line="360" w:lineRule="auto"/>
        <w:rPr>
          <w:rStyle w:val="st0"/>
        </w:rPr>
      </w:pPr>
      <w:r w:rsidRPr="000625DA">
        <w:rPr>
          <w:rStyle w:val="st0"/>
        </w:rPr>
        <w:t xml:space="preserve">Aus den Raumkoordinaten können die geographische Länge, geographische Breite und die Höhe über dem definierten </w:t>
      </w:r>
      <w:hyperlink r:id="rId21" w:tooltip="Ellipsoid" w:history="1">
        <w:r w:rsidRPr="000625DA">
          <w:rPr>
            <w:rStyle w:val="st0"/>
          </w:rPr>
          <w:t>Referenzellipsoid</w:t>
        </w:r>
      </w:hyperlink>
      <w:r w:rsidRPr="000625DA">
        <w:rPr>
          <w:rStyle w:val="st0"/>
        </w:rPr>
        <w:t xml:space="preserve"> berechnet werden. Zu beachten ist jedoch, dass die verwendeten Koordinatensysteme von and</w:t>
      </w:r>
      <w:r w:rsidRPr="000625DA">
        <w:rPr>
          <w:rStyle w:val="st0"/>
        </w:rPr>
        <w:t>e</w:t>
      </w:r>
      <w:r w:rsidRPr="000625DA">
        <w:rPr>
          <w:rStyle w:val="st0"/>
        </w:rPr>
        <w:t>ren gängigen Koordinatensystemen abweichen können, so dass die ermittelte Position von der Position in vielen, insbesondere älteren Landkarten bis zu e</w:t>
      </w:r>
      <w:r w:rsidRPr="000625DA">
        <w:rPr>
          <w:rStyle w:val="st0"/>
        </w:rPr>
        <w:t>i</w:t>
      </w:r>
      <w:r w:rsidRPr="000625DA">
        <w:rPr>
          <w:rStyle w:val="st0"/>
        </w:rPr>
        <w:t>nigen hundert Metern abweichen kann. Auch die per GNSS ermittelte Höhe und die Höhe „über dem Meeresspiegel“ können vom tatsächlichen Wert (</w:t>
      </w:r>
      <w:hyperlink r:id="rId22" w:history="1">
        <w:r w:rsidRPr="000625DA">
          <w:rPr>
            <w:rStyle w:val="st0"/>
          </w:rPr>
          <w:t>Geoid</w:t>
        </w:r>
      </w:hyperlink>
      <w:r w:rsidRPr="000625DA">
        <w:rPr>
          <w:rStyle w:val="st0"/>
        </w:rPr>
        <w:t>) um etliche Meter abweichen</w:t>
      </w:r>
      <w:r w:rsidR="00A515AE" w:rsidRPr="000625DA">
        <w:rPr>
          <w:rStyle w:val="st0"/>
        </w:rPr>
        <w:t xml:space="preserve">. </w:t>
      </w:r>
      <w:r w:rsidR="00DC57B1">
        <w:rPr>
          <w:rStyle w:val="st0"/>
        </w:rPr>
        <w:t xml:space="preserve">[2] </w:t>
      </w:r>
    </w:p>
    <w:p w:rsidR="00813D93" w:rsidRPr="000625DA" w:rsidRDefault="00C9158E" w:rsidP="00737211">
      <w:pPr>
        <w:spacing w:line="360" w:lineRule="auto"/>
        <w:rPr>
          <w:rStyle w:val="st0"/>
        </w:rPr>
      </w:pPr>
      <w:r w:rsidRPr="000625DA">
        <w:rPr>
          <w:rStyle w:val="st0"/>
        </w:rPr>
        <w:t xml:space="preserve">Neben </w:t>
      </w:r>
      <w:r w:rsidR="002B3FA3" w:rsidRPr="000625DA">
        <w:rPr>
          <w:rStyle w:val="st0"/>
        </w:rPr>
        <w:t xml:space="preserve">der amerikanischen Variante </w:t>
      </w:r>
      <w:r w:rsidRPr="000625DA">
        <w:rPr>
          <w:rStyle w:val="st0"/>
        </w:rPr>
        <w:t xml:space="preserve">GPS </w:t>
      </w:r>
      <w:r w:rsidR="0017707D" w:rsidRPr="000625DA">
        <w:rPr>
          <w:rStyle w:val="st0"/>
        </w:rPr>
        <w:t>existiert auch ein weiteres funktion</w:t>
      </w:r>
      <w:r w:rsidR="0017707D" w:rsidRPr="000625DA">
        <w:rPr>
          <w:rStyle w:val="st0"/>
        </w:rPr>
        <w:t>s</w:t>
      </w:r>
      <w:r w:rsidR="0017707D" w:rsidRPr="000625DA">
        <w:rPr>
          <w:rStyle w:val="st0"/>
        </w:rPr>
        <w:t xml:space="preserve">fähiges </w:t>
      </w:r>
      <w:r w:rsidR="00EC02AF" w:rsidRPr="000625DA">
        <w:rPr>
          <w:rStyle w:val="st0"/>
        </w:rPr>
        <w:t>globales Satelliten-</w:t>
      </w:r>
      <w:r w:rsidR="00C903F7" w:rsidRPr="000625DA">
        <w:rPr>
          <w:rStyle w:val="st0"/>
        </w:rPr>
        <w:t xml:space="preserve">Positionierungssystem, das russische </w:t>
      </w:r>
      <w:r w:rsidR="00957077">
        <w:rPr>
          <w:rStyle w:val="st0"/>
        </w:rPr>
        <w:t>„</w:t>
      </w:r>
      <w:r w:rsidR="00C903F7" w:rsidRPr="000625DA">
        <w:rPr>
          <w:rStyle w:val="st0"/>
        </w:rPr>
        <w:t>GLONASS</w:t>
      </w:r>
      <w:r w:rsidR="00957077">
        <w:rPr>
          <w:rStyle w:val="st0"/>
        </w:rPr>
        <w:t>“</w:t>
      </w:r>
      <w:r w:rsidR="00C903F7" w:rsidRPr="000625DA">
        <w:rPr>
          <w:rStyle w:val="st0"/>
        </w:rPr>
        <w:t xml:space="preserve">. </w:t>
      </w:r>
      <w:r w:rsidR="00FF3654" w:rsidRPr="000625DA">
        <w:rPr>
          <w:rStyle w:val="st0"/>
        </w:rPr>
        <w:t xml:space="preserve">Andere Systeme, wie </w:t>
      </w:r>
      <w:r w:rsidR="009741D5" w:rsidRPr="000625DA">
        <w:rPr>
          <w:rStyle w:val="st0"/>
        </w:rPr>
        <w:t xml:space="preserve">das </w:t>
      </w:r>
      <w:r w:rsidR="00591FBF" w:rsidRPr="000625DA">
        <w:rPr>
          <w:rStyle w:val="st0"/>
        </w:rPr>
        <w:t>chinesische</w:t>
      </w:r>
      <w:r w:rsidR="009741D5" w:rsidRPr="000625DA">
        <w:rPr>
          <w:rStyle w:val="st0"/>
        </w:rPr>
        <w:t xml:space="preserve"> </w:t>
      </w:r>
      <w:r w:rsidR="00957077">
        <w:rPr>
          <w:rStyle w:val="st0"/>
        </w:rPr>
        <w:t>„</w:t>
      </w:r>
      <w:proofErr w:type="spellStart"/>
      <w:r w:rsidR="009741D5" w:rsidRPr="000625DA">
        <w:rPr>
          <w:rStyle w:val="st0"/>
        </w:rPr>
        <w:t>Compass</w:t>
      </w:r>
      <w:proofErr w:type="spellEnd"/>
      <w:r w:rsidR="00957077">
        <w:rPr>
          <w:rStyle w:val="st0"/>
        </w:rPr>
        <w:t>“</w:t>
      </w:r>
      <w:r w:rsidR="00FF3654" w:rsidRPr="000625DA">
        <w:rPr>
          <w:rStyle w:val="st0"/>
        </w:rPr>
        <w:t xml:space="preserve"> </w:t>
      </w:r>
      <w:r w:rsidR="007A7FD3" w:rsidRPr="000625DA">
        <w:rPr>
          <w:rStyle w:val="st0"/>
        </w:rPr>
        <w:t xml:space="preserve">und </w:t>
      </w:r>
      <w:r w:rsidR="00FF3654" w:rsidRPr="000625DA">
        <w:rPr>
          <w:rStyle w:val="st0"/>
        </w:rPr>
        <w:t xml:space="preserve">das </w:t>
      </w:r>
      <w:r w:rsidR="002A65AA" w:rsidRPr="000625DA">
        <w:rPr>
          <w:rStyle w:val="st0"/>
        </w:rPr>
        <w:t>europäische</w:t>
      </w:r>
      <w:r w:rsidR="007A7FD3" w:rsidRPr="000625DA">
        <w:rPr>
          <w:rStyle w:val="st0"/>
        </w:rPr>
        <w:t xml:space="preserve"> </w:t>
      </w:r>
      <w:r w:rsidR="00957077">
        <w:rPr>
          <w:rStyle w:val="st0"/>
        </w:rPr>
        <w:t>„</w:t>
      </w:r>
      <w:r w:rsidR="007A7FD3" w:rsidRPr="000625DA">
        <w:rPr>
          <w:rStyle w:val="st0"/>
        </w:rPr>
        <w:t>Galileo</w:t>
      </w:r>
      <w:r w:rsidR="00957077">
        <w:rPr>
          <w:rStyle w:val="st0"/>
        </w:rPr>
        <w:t>“</w:t>
      </w:r>
      <w:r w:rsidR="00FF3654" w:rsidRPr="000625DA">
        <w:rPr>
          <w:rStyle w:val="st0"/>
        </w:rPr>
        <w:t xml:space="preserve"> befinden sich jedoch noch im Aufbaustadium</w:t>
      </w:r>
      <w:r w:rsidR="00707EAD" w:rsidRPr="000625DA">
        <w:rPr>
          <w:rStyle w:val="st0"/>
        </w:rPr>
        <w:t>.</w:t>
      </w:r>
    </w:p>
    <w:p w:rsidR="00813D93" w:rsidRDefault="00813D93" w:rsidP="00DE28E0">
      <w:pPr>
        <w:pStyle w:val="berschrift2"/>
        <w:numPr>
          <w:ilvl w:val="1"/>
          <w:numId w:val="25"/>
        </w:numPr>
      </w:pPr>
      <w:bookmarkStart w:id="22" w:name="_Toc292622849"/>
      <w:bookmarkStart w:id="23" w:name="_Toc296848758"/>
      <w:r>
        <w:t>Entfernungsberechnung</w:t>
      </w:r>
      <w:bookmarkEnd w:id="22"/>
      <w:bookmarkEnd w:id="23"/>
    </w:p>
    <w:p w:rsidR="00F87C2E" w:rsidRDefault="00173AB6" w:rsidP="00737211">
      <w:pPr>
        <w:spacing w:line="360" w:lineRule="auto"/>
      </w:pPr>
      <w:r>
        <w:t>Die Berechnung zwischen zwei geografischen Koordinaten kann je nach G</w:t>
      </w:r>
      <w:r>
        <w:t>e</w:t>
      </w:r>
      <w:r>
        <w:t xml:space="preserve">nauigkeitsansprüchen auf </w:t>
      </w:r>
      <w:r w:rsidR="00C64701">
        <w:t xml:space="preserve">drei </w:t>
      </w:r>
      <w:r>
        <w:t>verschiedene Weisen berechnet werden.</w:t>
      </w:r>
      <w:r w:rsidR="00C64701">
        <w:t xml:space="preserve"> </w:t>
      </w:r>
    </w:p>
    <w:p w:rsidR="00B82BAF" w:rsidRDefault="00714E95" w:rsidP="00DE28E0">
      <w:pPr>
        <w:pStyle w:val="berschrift3"/>
        <w:numPr>
          <w:ilvl w:val="2"/>
          <w:numId w:val="25"/>
        </w:numPr>
      </w:pPr>
      <w:bookmarkStart w:id="24" w:name="_Toc292622850"/>
      <w:bookmarkStart w:id="25" w:name="_Toc296848759"/>
      <w:r>
        <w:t>Einfachste Entfernungsberechnung</w:t>
      </w:r>
      <w:bookmarkEnd w:id="24"/>
      <w:bookmarkEnd w:id="25"/>
    </w:p>
    <w:p w:rsidR="00C37E4F" w:rsidRDefault="006502E9" w:rsidP="00737211">
      <w:pPr>
        <w:spacing w:line="360" w:lineRule="auto"/>
      </w:pPr>
      <w:r>
        <w:t>Auf einem kleinen Kartenausschnitt</w:t>
      </w:r>
      <w:r w:rsidR="00813D93">
        <w:t xml:space="preserve"> stellen der Karte die Längen- und Breite</w:t>
      </w:r>
      <w:r w:rsidR="00813D93">
        <w:t>n</w:t>
      </w:r>
      <w:r w:rsidR="00813D93">
        <w:t xml:space="preserve">kreise gerade Linien dar und verlaufen parallel beziehungsweise rechtwinklig zueinander. </w:t>
      </w:r>
      <w:r w:rsidR="001767AC">
        <w:t>Zu</w:t>
      </w:r>
      <w:r w:rsidR="00813D93">
        <w:t xml:space="preserve">r Entfernungsbestimmung für </w:t>
      </w:r>
      <w:r w:rsidR="001767AC">
        <w:t xml:space="preserve">ein </w:t>
      </w:r>
      <w:r w:rsidR="00813D93">
        <w:t>relativ kleine</w:t>
      </w:r>
      <w:r w:rsidR="001767AC">
        <w:t>s</w:t>
      </w:r>
      <w:r w:rsidR="00813D93">
        <w:t xml:space="preserve"> Gebiet </w:t>
      </w:r>
      <w:r w:rsidR="001767AC">
        <w:t>kan</w:t>
      </w:r>
      <w:r w:rsidR="00D723B2">
        <w:t>n</w:t>
      </w:r>
      <w:r w:rsidR="001767AC">
        <w:t xml:space="preserve"> man </w:t>
      </w:r>
      <w:r w:rsidR="00297B74">
        <w:t xml:space="preserve">nach [4] </w:t>
      </w:r>
      <w:r w:rsidR="001767AC">
        <w:t xml:space="preserve">die </w:t>
      </w:r>
      <w:r w:rsidR="00813D93">
        <w:t xml:space="preserve">Erdoberfläche </w:t>
      </w:r>
      <w:r w:rsidR="001767AC">
        <w:t>einfach als</w:t>
      </w:r>
      <w:r w:rsidR="00813D93">
        <w:t xml:space="preserve"> Ebene ansehen und zum </w:t>
      </w:r>
      <w:hyperlink r:id="rId23" w:tgtFrame="_blank" w:history="1">
        <w:r w:rsidR="00813D93" w:rsidRPr="00224C3D">
          <w:t>Satz des Pythagoras</w:t>
        </w:r>
      </w:hyperlink>
      <w:r w:rsidR="00813D93">
        <w:t xml:space="preserve"> grei</w:t>
      </w:r>
      <w:r w:rsidR="00C37E4F">
        <w:t>fen:</w:t>
      </w:r>
    </w:p>
    <w:p w:rsidR="00813D93" w:rsidRDefault="00062919" w:rsidP="00737211">
      <w:pPr>
        <w:spacing w:line="360" w:lineRule="auto"/>
      </w:pPr>
      <w:r w:rsidRPr="00C645B0">
        <w:rPr>
          <w:position w:val="-12"/>
        </w:rPr>
        <w:object w:dxaOrig="1660" w:dyaOrig="440">
          <v:shape id="_x0000_i1026" type="#_x0000_t75" style="width:76.75pt;height:21.05pt" o:ole="">
            <v:imagedata r:id="rId24" o:title=""/>
          </v:shape>
          <o:OLEObject Type="Embed" ProgID="Equation.3" ShapeID="_x0000_i1026" DrawAspect="Content" ObjectID="_1372571868" r:id="rId25"/>
        </w:object>
      </w:r>
    </w:p>
    <w:p w:rsidR="00813D93" w:rsidRDefault="0069070B" w:rsidP="00737211">
      <w:pPr>
        <w:spacing w:line="360" w:lineRule="auto"/>
      </w:pPr>
      <w:r>
        <w:t>mit D</w:t>
      </w:r>
      <w:r w:rsidR="001529E9">
        <w:t>: Entfernung in km</w:t>
      </w:r>
    </w:p>
    <w:p w:rsidR="00813D93" w:rsidRDefault="00062919" w:rsidP="00737211">
      <w:pPr>
        <w:spacing w:line="360" w:lineRule="auto"/>
      </w:pPr>
      <w:r w:rsidRPr="005E4471">
        <w:rPr>
          <w:position w:val="-6"/>
        </w:rPr>
        <w:object w:dxaOrig="300" w:dyaOrig="279">
          <v:shape id="_x0000_i1027" type="#_x0000_t75" style="width:14.25pt;height:13.6pt" o:ole="">
            <v:imagedata r:id="rId26" o:title=""/>
          </v:shape>
          <o:OLEObject Type="Embed" ProgID="Equation.3" ShapeID="_x0000_i1027" DrawAspect="Content" ObjectID="_1372571869" r:id="rId27"/>
        </w:object>
      </w:r>
      <w:r w:rsidR="00CD63FE">
        <w:t xml:space="preserve"> = 74.4</w:t>
      </w:r>
      <w:r w:rsidR="00BE454F">
        <w:t xml:space="preserve"> </w:t>
      </w:r>
      <w:r w:rsidR="00813D93">
        <w:t>* (lon</w:t>
      </w:r>
      <w:r w:rsidR="00813D93" w:rsidRPr="004C6512">
        <w:rPr>
          <w:vertAlign w:val="subscript"/>
        </w:rPr>
        <w:t>1</w:t>
      </w:r>
      <w:r w:rsidR="00813D93">
        <w:t xml:space="preserve"> - lon</w:t>
      </w:r>
      <w:r w:rsidR="00813D93" w:rsidRPr="004C6512">
        <w:rPr>
          <w:vertAlign w:val="subscript"/>
        </w:rPr>
        <w:t>2</w:t>
      </w:r>
      <w:r w:rsidR="00813D93">
        <w:t>)</w:t>
      </w:r>
      <w:r w:rsidR="00910FD3" w:rsidRPr="00910FD3">
        <w:t xml:space="preserve"> </w:t>
      </w:r>
    </w:p>
    <w:p w:rsidR="00813D93" w:rsidRDefault="00062919" w:rsidP="00737211">
      <w:pPr>
        <w:spacing w:line="360" w:lineRule="auto"/>
      </w:pPr>
      <w:r w:rsidRPr="005E4471">
        <w:rPr>
          <w:position w:val="-10"/>
        </w:rPr>
        <w:object w:dxaOrig="320" w:dyaOrig="320">
          <v:shape id="_x0000_i1028" type="#_x0000_t75" style="width:14.25pt;height:14.95pt" o:ole="">
            <v:imagedata r:id="rId28" o:title=""/>
          </v:shape>
          <o:OLEObject Type="Embed" ProgID="Equation.3" ShapeID="_x0000_i1028" DrawAspect="Content" ObjectID="_1372571870" r:id="rId29"/>
        </w:object>
      </w:r>
      <w:r w:rsidR="00813D93">
        <w:t xml:space="preserve"> = 111.3</w:t>
      </w:r>
      <w:r w:rsidR="00D00EDB">
        <w:t>07</w:t>
      </w:r>
      <w:r w:rsidR="00BE454F">
        <w:t xml:space="preserve"> </w:t>
      </w:r>
      <w:r w:rsidR="00813D93">
        <w:t>* (lat</w:t>
      </w:r>
      <w:r w:rsidR="00813D93" w:rsidRPr="004C6512">
        <w:rPr>
          <w:vertAlign w:val="subscript"/>
        </w:rPr>
        <w:t>1</w:t>
      </w:r>
      <w:r w:rsidR="00813D93">
        <w:t xml:space="preserve"> - lat</w:t>
      </w:r>
      <w:r w:rsidR="00813D93" w:rsidRPr="004C6512">
        <w:rPr>
          <w:vertAlign w:val="subscript"/>
        </w:rPr>
        <w:t>2</w:t>
      </w:r>
      <w:r w:rsidR="00813D93">
        <w:t>)</w:t>
      </w:r>
    </w:p>
    <w:p w:rsidR="00813D93" w:rsidRDefault="00813D93" w:rsidP="00737211">
      <w:pPr>
        <w:spacing w:line="360" w:lineRule="auto"/>
      </w:pPr>
      <w:r>
        <w:lastRenderedPageBreak/>
        <w:t>lat</w:t>
      </w:r>
      <w:r w:rsidRPr="00097E23">
        <w:rPr>
          <w:vertAlign w:val="subscript"/>
        </w:rPr>
        <w:t>1</w:t>
      </w:r>
      <w:r>
        <w:t>, lat</w:t>
      </w:r>
      <w:r w:rsidRPr="00097E23">
        <w:rPr>
          <w:vertAlign w:val="subscript"/>
        </w:rPr>
        <w:t>2</w:t>
      </w:r>
      <w:r>
        <w:t>, lon</w:t>
      </w:r>
      <w:r w:rsidRPr="00097E23">
        <w:rPr>
          <w:vertAlign w:val="subscript"/>
        </w:rPr>
        <w:t>1</w:t>
      </w:r>
      <w:r>
        <w:t>, lon</w:t>
      </w:r>
      <w:r w:rsidRPr="00097E23">
        <w:rPr>
          <w:vertAlign w:val="subscript"/>
        </w:rPr>
        <w:t>2</w:t>
      </w:r>
      <w:r>
        <w:t>: Breite, Länge in Grad</w:t>
      </w:r>
      <w:r w:rsidR="0075231A">
        <w:t xml:space="preserve"> [</w:t>
      </w:r>
      <w:r w:rsidR="00E414C0">
        <w:t>4</w:t>
      </w:r>
      <w:r w:rsidR="0075231A">
        <w:t>]</w:t>
      </w:r>
    </w:p>
    <w:p w:rsidR="00813D93" w:rsidRDefault="00813D93" w:rsidP="00737211">
      <w:pPr>
        <w:spacing w:line="360" w:lineRule="auto"/>
      </w:pPr>
      <w:r>
        <w:t xml:space="preserve">Wenn </w:t>
      </w:r>
      <w:r w:rsidR="00BC238D">
        <w:t xml:space="preserve">die </w:t>
      </w:r>
      <w:r>
        <w:t>Länge und Breite in Grad ang</w:t>
      </w:r>
      <w:r w:rsidR="00BC238D">
        <w:t>egeben werden</w:t>
      </w:r>
      <w:r>
        <w:t>, ergibt sich die Entfe</w:t>
      </w:r>
      <w:r>
        <w:t>r</w:t>
      </w:r>
      <w:r>
        <w:t xml:space="preserve">nung in </w:t>
      </w:r>
      <w:r w:rsidR="000721E8">
        <w:t xml:space="preserve">Kilometern. Die Konstante 111,3 Km </w:t>
      </w:r>
      <w:r>
        <w:t>ist dabei der Abstand zwischen zwei Breitenkrei</w:t>
      </w:r>
      <w:r w:rsidR="00D26AE2">
        <w:t>sen und 74,4</w:t>
      </w:r>
      <w:r w:rsidR="000721E8">
        <w:t xml:space="preserve"> Km</w:t>
      </w:r>
      <w:r>
        <w:t xml:space="preserve"> der durchschnittliche Abstand zwischen zwei Längenkrei</w:t>
      </w:r>
      <w:r w:rsidR="00BC238D">
        <w:t>sen in Stuttgarter Ortschaft</w:t>
      </w:r>
      <w:r w:rsidR="009A71D1">
        <w:t>.</w:t>
      </w:r>
    </w:p>
    <w:p w:rsidR="00813D93" w:rsidRDefault="00813D93" w:rsidP="00DE28E0">
      <w:pPr>
        <w:pStyle w:val="berschrift3"/>
        <w:numPr>
          <w:ilvl w:val="2"/>
          <w:numId w:val="25"/>
        </w:numPr>
      </w:pPr>
      <w:bookmarkStart w:id="26" w:name="_Toc292622851"/>
      <w:bookmarkStart w:id="27" w:name="_Ref294819123"/>
      <w:bookmarkStart w:id="28" w:name="_Toc296848760"/>
      <w:r>
        <w:t>Verbesserte Methode</w:t>
      </w:r>
      <w:bookmarkEnd w:id="26"/>
      <w:bookmarkEnd w:id="27"/>
      <w:bookmarkEnd w:id="28"/>
    </w:p>
    <w:p w:rsidR="00813D93" w:rsidRDefault="00813D93" w:rsidP="00737211">
      <w:pPr>
        <w:spacing w:line="360" w:lineRule="auto"/>
      </w:pPr>
      <w:r>
        <w:t xml:space="preserve">Während der Abstand zwischen zwei Breitenkreisen immer konstant 111.3 km beträgt, </w:t>
      </w:r>
      <w:r w:rsidR="000928C4">
        <w:t>ändert sich</w:t>
      </w:r>
      <w:r>
        <w:t xml:space="preserve"> der Abstand zwischen zwei Längenkreisen in Abhängigkeit von der geografischen Breite: Am Äquator ist er 111.3 km, an den Polen hi</w:t>
      </w:r>
      <w:r>
        <w:t>n</w:t>
      </w:r>
      <w:r>
        <w:t>gegen 0. Genauer gesagt berechnet sich der Abstand nach der Formel</w:t>
      </w:r>
      <w:r w:rsidR="00FB7DDA">
        <w:t>:</w:t>
      </w:r>
    </w:p>
    <w:p w:rsidR="00813D93" w:rsidRDefault="00062919" w:rsidP="00737211">
      <w:pPr>
        <w:spacing w:line="360" w:lineRule="auto"/>
      </w:pPr>
      <w:r w:rsidRPr="007802F7">
        <w:rPr>
          <w:position w:val="-10"/>
        </w:rPr>
        <w:object w:dxaOrig="1680" w:dyaOrig="320">
          <v:shape id="_x0000_i1029" type="#_x0000_t75" style="width:78.8pt;height:14.95pt" o:ole="">
            <v:imagedata r:id="rId30" o:title=""/>
          </v:shape>
          <o:OLEObject Type="Embed" ProgID="Equation.3" ShapeID="_x0000_i1029" DrawAspect="Content" ObjectID="_1372571871" r:id="rId31"/>
        </w:object>
      </w:r>
    </w:p>
    <w:p w:rsidR="00813D93" w:rsidRDefault="00477DEE" w:rsidP="00737211">
      <w:pPr>
        <w:spacing w:line="360" w:lineRule="auto"/>
      </w:pPr>
      <w:r>
        <w:t xml:space="preserve">Danach lässt sich wieder die Pythagoras-Formel </w:t>
      </w:r>
      <w:r w:rsidR="00E5259F">
        <w:t>anwenden.</w:t>
      </w:r>
      <w:r w:rsidR="00813D93">
        <w:t xml:space="preserve"> </w:t>
      </w:r>
      <w:r w:rsidR="00F9327F">
        <w:t>[</w:t>
      </w:r>
      <w:r w:rsidR="000721E8">
        <w:t>4</w:t>
      </w:r>
      <w:r w:rsidR="00F9327F">
        <w:t>]</w:t>
      </w:r>
    </w:p>
    <w:p w:rsidR="00813D93" w:rsidRDefault="00813D93" w:rsidP="00DE28E0">
      <w:pPr>
        <w:pStyle w:val="berschrift3"/>
        <w:numPr>
          <w:ilvl w:val="2"/>
          <w:numId w:val="25"/>
        </w:numPr>
      </w:pPr>
      <w:bookmarkStart w:id="29" w:name="_Toc292622852"/>
      <w:bookmarkStart w:id="30" w:name="_Toc296848761"/>
      <w:r>
        <w:t>Exakte Entfernungsberechnung für die Kugeloberfläche</w:t>
      </w:r>
      <w:bookmarkEnd w:id="29"/>
      <w:bookmarkEnd w:id="30"/>
    </w:p>
    <w:p w:rsidR="0086416B" w:rsidRDefault="005A270D" w:rsidP="00737211">
      <w:pPr>
        <w:spacing w:line="360" w:lineRule="auto"/>
      </w:pPr>
      <w:r>
        <w:t>Für die Berechnung größerer Entfernungen</w:t>
      </w:r>
      <w:r w:rsidRPr="00CF68F3">
        <w:t xml:space="preserve"> </w:t>
      </w:r>
      <w:r>
        <w:t>sind die</w:t>
      </w:r>
      <w:r w:rsidR="00CF68F3">
        <w:t xml:space="preserve"> oben genannten Methoden nicht</w:t>
      </w:r>
      <w:r>
        <w:t xml:space="preserve"> gee</w:t>
      </w:r>
      <w:r w:rsidR="009E7B34">
        <w:t>i</w:t>
      </w:r>
      <w:r>
        <w:t>gnet</w:t>
      </w:r>
      <w:r w:rsidR="00813D93">
        <w:t>.</w:t>
      </w:r>
      <w:r w:rsidR="0086416B">
        <w:t xml:space="preserve"> </w:t>
      </w:r>
      <w:r w:rsidR="001D3E28">
        <w:t>Ein</w:t>
      </w:r>
      <w:r w:rsidR="009A384C">
        <w:t>e</w:t>
      </w:r>
      <w:r w:rsidR="001D3E28">
        <w:t xml:space="preserve"> gr</w:t>
      </w:r>
      <w:r w:rsidR="009A384C">
        <w:t>ö</w:t>
      </w:r>
      <w:r w:rsidR="001D3E28">
        <w:t>ße</w:t>
      </w:r>
      <w:r w:rsidR="009A384C">
        <w:t>re Fläche</w:t>
      </w:r>
      <w:r w:rsidR="001D3E28">
        <w:t xml:space="preserve"> </w:t>
      </w:r>
      <w:r w:rsidR="00FE4BBE">
        <w:t xml:space="preserve">liegt nicht mehr in einer flachen Ebene, wie in zwei oben genannten Methoden. </w:t>
      </w:r>
      <w:r w:rsidR="0086416B">
        <w:t>[</w:t>
      </w:r>
      <w:r w:rsidR="00E42905">
        <w:t>4</w:t>
      </w:r>
      <w:r w:rsidR="0086416B">
        <w:t>]</w:t>
      </w:r>
    </w:p>
    <w:p w:rsidR="00813D93" w:rsidRDefault="00461249" w:rsidP="00737211">
      <w:pPr>
        <w:spacing w:line="360" w:lineRule="auto"/>
      </w:pPr>
      <w:r>
        <w:t>Wegen der kugelförmige Form der Erde, stellen d</w:t>
      </w:r>
      <w:r w:rsidR="00813D93">
        <w:t xml:space="preserve">ie Längen- und Breitenkreise </w:t>
      </w:r>
      <w:r w:rsidR="00C85B35">
        <w:t xml:space="preserve">stellen </w:t>
      </w:r>
      <w:r w:rsidR="00813D93">
        <w:t xml:space="preserve">kein rechtwinkliges Gitternetz </w:t>
      </w:r>
      <w:r>
        <w:t xml:space="preserve">mehr </w:t>
      </w:r>
      <w:r w:rsidR="00C85B35">
        <w:t>da</w:t>
      </w:r>
      <w:r w:rsidR="00813D93">
        <w:t xml:space="preserve">. Während </w:t>
      </w:r>
      <w:r w:rsidR="005F104C">
        <w:t xml:space="preserve">bei kleineren Flächen, wie einem Stadtplan, </w:t>
      </w:r>
      <w:r w:rsidR="00813D93">
        <w:t xml:space="preserve">die Verzerrung </w:t>
      </w:r>
      <w:r w:rsidR="00E91F59">
        <w:t>kaum Auswirkung macht</w:t>
      </w:r>
      <w:r w:rsidR="00813D93">
        <w:t xml:space="preserve">, lässt sich </w:t>
      </w:r>
      <w:r w:rsidR="00E91F59">
        <w:t>auf der</w:t>
      </w:r>
      <w:r w:rsidR="006526EF">
        <w:t xml:space="preserve"> Landkarte einer</w:t>
      </w:r>
      <w:r w:rsidR="0011769E">
        <w:t xml:space="preserve"> gr</w:t>
      </w:r>
      <w:r w:rsidR="006526EF">
        <w:t>ö</w:t>
      </w:r>
      <w:r w:rsidR="0011769E">
        <w:t>ße</w:t>
      </w:r>
      <w:r w:rsidR="006526EF">
        <w:t xml:space="preserve">ren Landschaft </w:t>
      </w:r>
      <w:r w:rsidR="0011769E">
        <w:t>(</w:t>
      </w:r>
      <w:r w:rsidR="006526EF">
        <w:t>z. B. Europa</w:t>
      </w:r>
      <w:r w:rsidR="0011769E">
        <w:t>)</w:t>
      </w:r>
      <w:r w:rsidR="00BE439D">
        <w:t xml:space="preserve"> </w:t>
      </w:r>
      <w:r w:rsidR="00E91F59">
        <w:t>die Verzerrung nicht mehr ignorieren.</w:t>
      </w:r>
      <w:r w:rsidR="00813D93">
        <w:t xml:space="preserve"> </w:t>
      </w:r>
      <w:r w:rsidR="004A780C">
        <w:t>Hier muss zur Methoden der sphärischen Trigonometrie g</w:t>
      </w:r>
      <w:r w:rsidR="004A780C">
        <w:t>e</w:t>
      </w:r>
      <w:r w:rsidR="004A780C">
        <w:t xml:space="preserve">griffen werden. </w:t>
      </w:r>
      <w:r w:rsidR="005F4CF5">
        <w:t>[</w:t>
      </w:r>
      <w:r w:rsidR="00E42905">
        <w:t>4</w:t>
      </w:r>
      <w:r w:rsidR="005F4CF5">
        <w:t>]</w:t>
      </w:r>
    </w:p>
    <w:p w:rsidR="00813D93" w:rsidRDefault="00157808" w:rsidP="00737211">
      <w:pPr>
        <w:spacing w:line="360" w:lineRule="auto"/>
      </w:pPr>
      <w:r>
        <w:t xml:space="preserve"> </w:t>
      </w:r>
    </w:p>
    <w:p w:rsidR="00B26F58" w:rsidRDefault="00F52FF6" w:rsidP="00E4035B">
      <w:pPr>
        <w:spacing w:line="360" w:lineRule="auto"/>
        <w:jc w:val="center"/>
      </w:pPr>
      <w:r>
        <w:rPr>
          <w:noProof/>
          <w:lang w:eastAsia="de-DE"/>
        </w:rPr>
        <w:lastRenderedPageBreak/>
        <w:drawing>
          <wp:inline distT="0" distB="0" distL="0" distR="0" wp14:anchorId="5C207C49" wp14:editId="654CE03F">
            <wp:extent cx="2872596" cy="2440505"/>
            <wp:effectExtent l="0" t="0" r="0" b="0"/>
            <wp:docPr id="8" name="Bild 8" descr="Kugeldreie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Kugeldreieck"/>
                    <pic:cNvPicPr>
                      <a:picLocks noChangeAspect="1" noChangeArrowheads="1"/>
                    </pic:cNvPicPr>
                  </pic:nvPicPr>
                  <pic:blipFill>
                    <a:blip r:embed="rId32"/>
                    <a:srcRect/>
                    <a:stretch>
                      <a:fillRect/>
                    </a:stretch>
                  </pic:blipFill>
                  <pic:spPr bwMode="auto">
                    <a:xfrm>
                      <a:off x="0" y="0"/>
                      <a:ext cx="2872957" cy="2440811"/>
                    </a:xfrm>
                    <a:prstGeom prst="rect">
                      <a:avLst/>
                    </a:prstGeom>
                    <a:noFill/>
                    <a:ln w="9525">
                      <a:noFill/>
                      <a:miter lim="800000"/>
                      <a:headEnd/>
                      <a:tailEnd/>
                    </a:ln>
                  </pic:spPr>
                </pic:pic>
              </a:graphicData>
            </a:graphic>
          </wp:inline>
        </w:drawing>
      </w:r>
    </w:p>
    <w:p w:rsidR="00813D93" w:rsidRDefault="00B26F58" w:rsidP="0043793F">
      <w:pPr>
        <w:pStyle w:val="Beschriftung"/>
        <w:jc w:val="center"/>
      </w:pPr>
      <w:bookmarkStart w:id="31" w:name="_Toc294989667"/>
      <w:r>
        <w:t xml:space="preserve">Abbildung </w:t>
      </w:r>
      <w:r w:rsidR="00FD78B3">
        <w:fldChar w:fldCharType="begin"/>
      </w:r>
      <w:r w:rsidR="00FD78B3">
        <w:instrText xml:space="preserve"> STYLEREF 1 \s </w:instrText>
      </w:r>
      <w:r w:rsidR="00FD78B3">
        <w:fldChar w:fldCharType="separate"/>
      </w:r>
      <w:r w:rsidR="00571688">
        <w:rPr>
          <w:noProof/>
        </w:rPr>
        <w:t>2</w:t>
      </w:r>
      <w:r w:rsidR="00FD78B3">
        <w:rPr>
          <w:noProof/>
        </w:rPr>
        <w:fldChar w:fldCharType="end"/>
      </w:r>
      <w:r w:rsidR="00782893">
        <w:t>.</w:t>
      </w:r>
      <w:r w:rsidR="00FD78B3">
        <w:fldChar w:fldCharType="begin"/>
      </w:r>
      <w:r w:rsidR="00FD78B3">
        <w:instrText xml:space="preserve"> SEQ Abbildung</w:instrText>
      </w:r>
      <w:r w:rsidR="00FD78B3">
        <w:instrText xml:space="preserve"> \* ARABIC \s 1 </w:instrText>
      </w:r>
      <w:r w:rsidR="00FD78B3">
        <w:fldChar w:fldCharType="separate"/>
      </w:r>
      <w:r w:rsidR="00571688">
        <w:rPr>
          <w:noProof/>
        </w:rPr>
        <w:t>1</w:t>
      </w:r>
      <w:r w:rsidR="00FD78B3">
        <w:rPr>
          <w:noProof/>
        </w:rPr>
        <w:fldChar w:fldCharType="end"/>
      </w:r>
      <w:r>
        <w:t>:</w:t>
      </w:r>
      <w:r w:rsidR="0043793F">
        <w:t xml:space="preserve"> </w:t>
      </w:r>
      <w:r w:rsidR="00813D93">
        <w:t>Die Abstandsberechnung auf der Kugeloberfläche [Quelle www.kompf.de]</w:t>
      </w:r>
      <w:bookmarkEnd w:id="31"/>
    </w:p>
    <w:p w:rsidR="00813D93" w:rsidRDefault="004E3554" w:rsidP="00737211">
      <w:pPr>
        <w:spacing w:line="360" w:lineRule="auto"/>
      </w:pPr>
      <w:r>
        <w:t>Z</w:t>
      </w:r>
      <w:r w:rsidR="00813D93">
        <w:t xml:space="preserve">ur Anwendung kommt der </w:t>
      </w:r>
      <w:hyperlink r:id="rId33" w:anchor="Seiten-Kosinussatz" w:tgtFrame="_blank" w:history="1">
        <w:r w:rsidR="00813D93" w:rsidRPr="00224C3D">
          <w:t>Seitenkosinussatz</w:t>
        </w:r>
      </w:hyperlink>
      <w:r w:rsidR="00813D93">
        <w:t xml:space="preserve">: </w:t>
      </w:r>
      <w:r w:rsidR="00902585">
        <w:t xml:space="preserve"> </w:t>
      </w:r>
    </w:p>
    <w:p w:rsidR="00813D93" w:rsidRPr="002358B1" w:rsidRDefault="00813D93" w:rsidP="00737211">
      <w:pPr>
        <w:spacing w:line="360" w:lineRule="auto"/>
        <w:rPr>
          <w:sz w:val="20"/>
          <w:szCs w:val="20"/>
        </w:rPr>
      </w:pPr>
      <w:r w:rsidRPr="002358B1">
        <w:rPr>
          <w:sz w:val="20"/>
          <w:szCs w:val="20"/>
        </w:rPr>
        <w:t>cos(g) = cos(90° - lat</w:t>
      </w:r>
      <w:r w:rsidRPr="00902585">
        <w:rPr>
          <w:sz w:val="20"/>
          <w:szCs w:val="20"/>
          <w:vertAlign w:val="subscript"/>
        </w:rPr>
        <w:t>1</w:t>
      </w:r>
      <w:r w:rsidRPr="002358B1">
        <w:rPr>
          <w:sz w:val="20"/>
          <w:szCs w:val="20"/>
        </w:rPr>
        <w:t xml:space="preserve">) </w:t>
      </w:r>
      <w:r w:rsidR="00062919" w:rsidRPr="003236E0">
        <w:object w:dxaOrig="120" w:dyaOrig="120">
          <v:shape id="_x0000_i1030" type="#_x0000_t75" style="width:4.75pt;height:4.75pt" o:ole="">
            <v:imagedata r:id="rId34" o:title=""/>
          </v:shape>
          <o:OLEObject Type="Embed" ProgID="Equation.3" ShapeID="_x0000_i1030" DrawAspect="Content" ObjectID="_1372571872" r:id="rId35"/>
        </w:object>
      </w:r>
      <w:r w:rsidRPr="002358B1">
        <w:rPr>
          <w:sz w:val="20"/>
          <w:szCs w:val="20"/>
        </w:rPr>
        <w:t xml:space="preserve"> cos(90 - lat</w:t>
      </w:r>
      <w:r w:rsidRPr="00902585">
        <w:rPr>
          <w:sz w:val="20"/>
          <w:szCs w:val="20"/>
          <w:vertAlign w:val="subscript"/>
        </w:rPr>
        <w:t>2</w:t>
      </w:r>
      <w:r w:rsidRPr="002358B1">
        <w:rPr>
          <w:sz w:val="20"/>
          <w:szCs w:val="20"/>
        </w:rPr>
        <w:t>) + sin(90° - lat</w:t>
      </w:r>
      <w:r w:rsidRPr="00902585">
        <w:rPr>
          <w:sz w:val="20"/>
          <w:szCs w:val="20"/>
          <w:vertAlign w:val="subscript"/>
        </w:rPr>
        <w:t>1</w:t>
      </w:r>
      <w:r w:rsidRPr="002358B1">
        <w:rPr>
          <w:sz w:val="20"/>
          <w:szCs w:val="20"/>
        </w:rPr>
        <w:t xml:space="preserve">) </w:t>
      </w:r>
      <w:r w:rsidR="00062919" w:rsidRPr="003236E0">
        <w:object w:dxaOrig="120" w:dyaOrig="120">
          <v:shape id="_x0000_i1031" type="#_x0000_t75" style="width:4.75pt;height:4.75pt" o:ole="">
            <v:imagedata r:id="rId36" o:title=""/>
          </v:shape>
          <o:OLEObject Type="Embed" ProgID="Equation.3" ShapeID="_x0000_i1031" DrawAspect="Content" ObjectID="_1372571873" r:id="rId37"/>
        </w:object>
      </w:r>
      <w:r w:rsidRPr="002358B1">
        <w:rPr>
          <w:sz w:val="20"/>
          <w:szCs w:val="20"/>
        </w:rPr>
        <w:t xml:space="preserve"> sin(90° - lat</w:t>
      </w:r>
      <w:r w:rsidRPr="00902585">
        <w:rPr>
          <w:sz w:val="20"/>
          <w:szCs w:val="20"/>
          <w:vertAlign w:val="subscript"/>
        </w:rPr>
        <w:t>2</w:t>
      </w:r>
      <w:r w:rsidRPr="002358B1">
        <w:rPr>
          <w:sz w:val="20"/>
          <w:szCs w:val="20"/>
        </w:rPr>
        <w:t xml:space="preserve">) </w:t>
      </w:r>
      <w:r w:rsidR="00062919" w:rsidRPr="003236E0">
        <w:object w:dxaOrig="120" w:dyaOrig="120">
          <v:shape id="_x0000_i1032" type="#_x0000_t75" style="width:4.75pt;height:4.75pt" o:ole="">
            <v:imagedata r:id="rId34" o:title=""/>
          </v:shape>
          <o:OLEObject Type="Embed" ProgID="Equation.3" ShapeID="_x0000_i1032" DrawAspect="Content" ObjectID="_1372571874" r:id="rId38"/>
        </w:object>
      </w:r>
      <w:r w:rsidRPr="002358B1">
        <w:rPr>
          <w:sz w:val="20"/>
          <w:szCs w:val="20"/>
        </w:rPr>
        <w:t xml:space="preserve"> cos(lon</w:t>
      </w:r>
      <w:r w:rsidRPr="00902585">
        <w:rPr>
          <w:sz w:val="20"/>
          <w:szCs w:val="20"/>
          <w:vertAlign w:val="subscript"/>
        </w:rPr>
        <w:t>2</w:t>
      </w:r>
      <w:r w:rsidRPr="002358B1">
        <w:rPr>
          <w:sz w:val="20"/>
          <w:szCs w:val="20"/>
        </w:rPr>
        <w:t xml:space="preserve"> - lon</w:t>
      </w:r>
      <w:r w:rsidRPr="00902585">
        <w:rPr>
          <w:sz w:val="20"/>
          <w:szCs w:val="20"/>
          <w:vertAlign w:val="subscript"/>
        </w:rPr>
        <w:t>1</w:t>
      </w:r>
      <w:r w:rsidRPr="002358B1">
        <w:rPr>
          <w:sz w:val="20"/>
          <w:szCs w:val="20"/>
        </w:rPr>
        <w:t>)</w:t>
      </w:r>
    </w:p>
    <w:p w:rsidR="00813D93" w:rsidRDefault="00813D93" w:rsidP="00737211">
      <w:pPr>
        <w:spacing w:line="360" w:lineRule="auto"/>
      </w:pPr>
      <w:r>
        <w:t>mit g: Gesuchter Großkreisbogen</w:t>
      </w:r>
      <w:r w:rsidR="00320382">
        <w:t xml:space="preserve"> und </w:t>
      </w:r>
      <w:r>
        <w:t>lat</w:t>
      </w:r>
      <w:r w:rsidRPr="00320D43">
        <w:rPr>
          <w:vertAlign w:val="subscript"/>
        </w:rPr>
        <w:t>1</w:t>
      </w:r>
      <w:r>
        <w:t>, lat</w:t>
      </w:r>
      <w:r w:rsidRPr="00320D43">
        <w:rPr>
          <w:vertAlign w:val="subscript"/>
        </w:rPr>
        <w:t>2</w:t>
      </w:r>
      <w:r>
        <w:t>, lon</w:t>
      </w:r>
      <w:r w:rsidRPr="00320D43">
        <w:rPr>
          <w:vertAlign w:val="subscript"/>
        </w:rPr>
        <w:t>1</w:t>
      </w:r>
      <w:r>
        <w:t>, lon</w:t>
      </w:r>
      <w:r w:rsidRPr="00320D43">
        <w:rPr>
          <w:vertAlign w:val="subscript"/>
        </w:rPr>
        <w:t>2</w:t>
      </w:r>
      <w:r>
        <w:t>: Breite, Länge</w:t>
      </w:r>
      <w:r w:rsidR="0087277A" w:rsidRPr="0087277A">
        <w:t xml:space="preserve"> </w:t>
      </w:r>
      <w:r w:rsidR="0087277A">
        <w:t>in Grad</w:t>
      </w:r>
      <w:r w:rsidR="00320382">
        <w:t>.</w:t>
      </w:r>
    </w:p>
    <w:p w:rsidR="00813D93" w:rsidRDefault="00D20DB5" w:rsidP="00737211">
      <w:pPr>
        <w:spacing w:line="360" w:lineRule="auto"/>
      </w:pPr>
      <w:r>
        <w:t xml:space="preserve">Die </w:t>
      </w:r>
      <w:r w:rsidR="00813D93">
        <w:t xml:space="preserve">Formel </w:t>
      </w:r>
      <w:r>
        <w:t>lässt sich vereinfachen</w:t>
      </w:r>
      <w:r w:rsidR="00813D93">
        <w:t xml:space="preserve">: </w:t>
      </w:r>
    </w:p>
    <w:p w:rsidR="00813D93" w:rsidRDefault="00813D93" w:rsidP="00737211">
      <w:pPr>
        <w:spacing w:line="360" w:lineRule="auto"/>
      </w:pPr>
      <w:r w:rsidRPr="00224C3D">
        <w:t>cos</w:t>
      </w:r>
      <w:r>
        <w:t xml:space="preserve">(g) = </w:t>
      </w:r>
      <w:r w:rsidRPr="00224C3D">
        <w:t>sin</w:t>
      </w:r>
      <w:r>
        <w:t>(lat</w:t>
      </w:r>
      <w:r w:rsidRPr="00320D43">
        <w:rPr>
          <w:vertAlign w:val="subscript"/>
        </w:rPr>
        <w:t>1</w:t>
      </w:r>
      <w:r>
        <w:t xml:space="preserve">) </w:t>
      </w:r>
      <w:r w:rsidR="00062919" w:rsidRPr="003236E0">
        <w:object w:dxaOrig="120" w:dyaOrig="120">
          <v:shape id="_x0000_i1033" type="#_x0000_t75" style="width:4.75pt;height:4.75pt" o:ole="">
            <v:imagedata r:id="rId34" o:title=""/>
          </v:shape>
          <o:OLEObject Type="Embed" ProgID="Equation.3" ShapeID="_x0000_i1033" DrawAspect="Content" ObjectID="_1372571875" r:id="rId39"/>
        </w:object>
      </w:r>
      <w:r>
        <w:t xml:space="preserve"> </w:t>
      </w:r>
      <w:r w:rsidRPr="00224C3D">
        <w:t>sin</w:t>
      </w:r>
      <w:r>
        <w:t>(lat</w:t>
      </w:r>
      <w:r w:rsidRPr="00320D43">
        <w:rPr>
          <w:vertAlign w:val="subscript"/>
        </w:rPr>
        <w:t>2</w:t>
      </w:r>
      <w:r>
        <w:t xml:space="preserve">) + </w:t>
      </w:r>
      <w:r w:rsidRPr="00224C3D">
        <w:t>cos</w:t>
      </w:r>
      <w:r>
        <w:t>(lat</w:t>
      </w:r>
      <w:r w:rsidRPr="00320D43">
        <w:rPr>
          <w:vertAlign w:val="subscript"/>
        </w:rPr>
        <w:t>1</w:t>
      </w:r>
      <w:r>
        <w:t xml:space="preserve">) </w:t>
      </w:r>
      <w:r w:rsidR="00062919" w:rsidRPr="003236E0">
        <w:object w:dxaOrig="120" w:dyaOrig="120">
          <v:shape id="_x0000_i1034" type="#_x0000_t75" style="width:4.75pt;height:4.75pt" o:ole="">
            <v:imagedata r:id="rId34" o:title=""/>
          </v:shape>
          <o:OLEObject Type="Embed" ProgID="Equation.3" ShapeID="_x0000_i1034" DrawAspect="Content" ObjectID="_1372571876" r:id="rId40"/>
        </w:object>
      </w:r>
      <w:r>
        <w:t xml:space="preserve"> </w:t>
      </w:r>
      <w:r w:rsidRPr="00224C3D">
        <w:t>cos</w:t>
      </w:r>
      <w:r>
        <w:t>(lat</w:t>
      </w:r>
      <w:r w:rsidRPr="00320D43">
        <w:rPr>
          <w:vertAlign w:val="subscript"/>
        </w:rPr>
        <w:t>2</w:t>
      </w:r>
      <w:r>
        <w:t xml:space="preserve">) </w:t>
      </w:r>
      <w:r w:rsidR="00062919" w:rsidRPr="003236E0">
        <w:object w:dxaOrig="120" w:dyaOrig="120">
          <v:shape id="_x0000_i1035" type="#_x0000_t75" style="width:4.75pt;height:4.75pt" o:ole="">
            <v:imagedata r:id="rId34" o:title=""/>
          </v:shape>
          <o:OLEObject Type="Embed" ProgID="Equation.3" ShapeID="_x0000_i1035" DrawAspect="Content" ObjectID="_1372571877" r:id="rId41"/>
        </w:object>
      </w:r>
      <w:r>
        <w:t xml:space="preserve"> </w:t>
      </w:r>
      <w:r w:rsidRPr="00224C3D">
        <w:t>cos</w:t>
      </w:r>
      <w:r>
        <w:t>(lon</w:t>
      </w:r>
      <w:r w:rsidRPr="00320D43">
        <w:rPr>
          <w:vertAlign w:val="subscript"/>
        </w:rPr>
        <w:t>2</w:t>
      </w:r>
      <w:r>
        <w:t xml:space="preserve"> - lon</w:t>
      </w:r>
      <w:r w:rsidRPr="00320D43">
        <w:rPr>
          <w:vertAlign w:val="subscript"/>
        </w:rPr>
        <w:t>1</w:t>
      </w:r>
      <w:r>
        <w:t>)</w:t>
      </w:r>
    </w:p>
    <w:p w:rsidR="00813D93" w:rsidRDefault="00813D93" w:rsidP="00737211">
      <w:pPr>
        <w:spacing w:line="360" w:lineRule="auto"/>
      </w:pPr>
      <w:r>
        <w:t>Um die Entfernung in Kilometern zu bekommen, muss de</w:t>
      </w:r>
      <w:r w:rsidR="002E7EB0">
        <w:t>r</w:t>
      </w:r>
      <w:r>
        <w:t xml:space="preserve"> Arkuskosinus </w:t>
      </w:r>
      <w:r w:rsidR="002E7EB0">
        <w:t>ge</w:t>
      </w:r>
      <w:r>
        <w:t>bi</w:t>
      </w:r>
      <w:r>
        <w:t>l</w:t>
      </w:r>
      <w:r>
        <w:t>de</w:t>
      </w:r>
      <w:r w:rsidR="002E7EB0">
        <w:t xml:space="preserve">t </w:t>
      </w:r>
      <w:r>
        <w:t>und das Ergebnis mit dem Erdradius multiplizier</w:t>
      </w:r>
      <w:r w:rsidR="002E7EB0">
        <w:t>t werd</w:t>
      </w:r>
      <w:r>
        <w:t xml:space="preserve">en: </w:t>
      </w:r>
    </w:p>
    <w:p w:rsidR="00813D93" w:rsidRPr="0040339B" w:rsidRDefault="008F1DF6" w:rsidP="00737211">
      <w:pPr>
        <w:spacing w:line="360" w:lineRule="auto"/>
        <w:rPr>
          <w:sz w:val="20"/>
          <w:szCs w:val="20"/>
        </w:rPr>
      </w:pPr>
      <w:r>
        <w:rPr>
          <w:sz w:val="20"/>
          <w:szCs w:val="20"/>
        </w:rPr>
        <w:t>D</w:t>
      </w:r>
      <w:r w:rsidR="00800B29">
        <w:rPr>
          <w:sz w:val="20"/>
          <w:szCs w:val="20"/>
        </w:rPr>
        <w:t xml:space="preserve"> = 6378,</w:t>
      </w:r>
      <w:r w:rsidR="00813D93" w:rsidRPr="0040339B">
        <w:rPr>
          <w:sz w:val="20"/>
          <w:szCs w:val="20"/>
        </w:rPr>
        <w:t xml:space="preserve">388 </w:t>
      </w:r>
      <w:r w:rsidR="00062919" w:rsidRPr="003236E0">
        <w:object w:dxaOrig="120" w:dyaOrig="120">
          <v:shape id="_x0000_i1036" type="#_x0000_t75" style="width:4.75pt;height:4.75pt" o:ole="">
            <v:imagedata r:id="rId34" o:title=""/>
          </v:shape>
          <o:OLEObject Type="Embed" ProgID="Equation.3" ShapeID="_x0000_i1036" DrawAspect="Content" ObjectID="_1372571878" r:id="rId42"/>
        </w:object>
      </w:r>
      <w:r w:rsidR="00813D93" w:rsidRPr="0040339B">
        <w:rPr>
          <w:sz w:val="20"/>
          <w:szCs w:val="20"/>
        </w:rPr>
        <w:t xml:space="preserve"> </w:t>
      </w:r>
      <w:proofErr w:type="spellStart"/>
      <w:r w:rsidR="00813D93" w:rsidRPr="0040339B">
        <w:rPr>
          <w:sz w:val="20"/>
          <w:szCs w:val="20"/>
        </w:rPr>
        <w:t>a</w:t>
      </w:r>
      <w:r w:rsidR="00590AC2">
        <w:rPr>
          <w:sz w:val="20"/>
          <w:szCs w:val="20"/>
        </w:rPr>
        <w:t>rc</w:t>
      </w:r>
      <w:r w:rsidR="00813D93" w:rsidRPr="0040339B">
        <w:rPr>
          <w:sz w:val="20"/>
          <w:szCs w:val="20"/>
        </w:rPr>
        <w:t>cos</w:t>
      </w:r>
      <w:proofErr w:type="spellEnd"/>
      <w:proofErr w:type="gramStart"/>
      <w:r w:rsidR="00813D93" w:rsidRPr="0040339B">
        <w:rPr>
          <w:sz w:val="20"/>
          <w:szCs w:val="20"/>
        </w:rPr>
        <w:t>(</w:t>
      </w:r>
      <w:r w:rsidR="003236E0">
        <w:rPr>
          <w:sz w:val="20"/>
          <w:szCs w:val="20"/>
        </w:rPr>
        <w:t xml:space="preserve"> </w:t>
      </w:r>
      <w:r w:rsidR="00813D93" w:rsidRPr="0040339B">
        <w:rPr>
          <w:sz w:val="20"/>
          <w:szCs w:val="20"/>
        </w:rPr>
        <w:t>sin</w:t>
      </w:r>
      <w:proofErr w:type="gramEnd"/>
      <w:r w:rsidR="00813D93" w:rsidRPr="0040339B">
        <w:rPr>
          <w:sz w:val="20"/>
          <w:szCs w:val="20"/>
        </w:rPr>
        <w:t>(lat</w:t>
      </w:r>
      <w:r w:rsidR="00813D93" w:rsidRPr="00923AB6">
        <w:rPr>
          <w:sz w:val="20"/>
          <w:szCs w:val="20"/>
          <w:vertAlign w:val="subscript"/>
        </w:rPr>
        <w:t>1</w:t>
      </w:r>
      <w:r w:rsidR="00813D93" w:rsidRPr="0040339B">
        <w:rPr>
          <w:sz w:val="20"/>
          <w:szCs w:val="20"/>
        </w:rPr>
        <w:t xml:space="preserve">) </w:t>
      </w:r>
      <w:r w:rsidR="00062919" w:rsidRPr="003236E0">
        <w:object w:dxaOrig="120" w:dyaOrig="120">
          <v:shape id="_x0000_i1037" type="#_x0000_t75" style="width:4.75pt;height:4.75pt" o:ole="">
            <v:imagedata r:id="rId34" o:title=""/>
          </v:shape>
          <o:OLEObject Type="Embed" ProgID="Equation.3" ShapeID="_x0000_i1037" DrawAspect="Content" ObjectID="_1372571879" r:id="rId43"/>
        </w:object>
      </w:r>
      <w:r w:rsidR="00813D93" w:rsidRPr="0040339B">
        <w:rPr>
          <w:sz w:val="20"/>
          <w:szCs w:val="20"/>
        </w:rPr>
        <w:t xml:space="preserve"> sin(lat</w:t>
      </w:r>
      <w:r w:rsidR="00813D93" w:rsidRPr="00923AB6">
        <w:rPr>
          <w:sz w:val="20"/>
          <w:szCs w:val="20"/>
          <w:vertAlign w:val="subscript"/>
        </w:rPr>
        <w:t>2</w:t>
      </w:r>
      <w:r w:rsidR="00813D93" w:rsidRPr="0040339B">
        <w:rPr>
          <w:sz w:val="20"/>
          <w:szCs w:val="20"/>
        </w:rPr>
        <w:t>) + cos(lat</w:t>
      </w:r>
      <w:r w:rsidR="00813D93" w:rsidRPr="00923AB6">
        <w:rPr>
          <w:sz w:val="20"/>
          <w:szCs w:val="20"/>
          <w:vertAlign w:val="subscript"/>
        </w:rPr>
        <w:t>1</w:t>
      </w:r>
      <w:r w:rsidR="00813D93" w:rsidRPr="0040339B">
        <w:rPr>
          <w:sz w:val="20"/>
          <w:szCs w:val="20"/>
        </w:rPr>
        <w:t xml:space="preserve">) </w:t>
      </w:r>
      <w:r w:rsidR="00062919" w:rsidRPr="003236E0">
        <w:object w:dxaOrig="120" w:dyaOrig="120">
          <v:shape id="_x0000_i1038" type="#_x0000_t75" style="width:4.75pt;height:4.75pt" o:ole="">
            <v:imagedata r:id="rId34" o:title=""/>
          </v:shape>
          <o:OLEObject Type="Embed" ProgID="Equation.3" ShapeID="_x0000_i1038" DrawAspect="Content" ObjectID="_1372571880" r:id="rId44"/>
        </w:object>
      </w:r>
      <w:r w:rsidR="00813D93" w:rsidRPr="0040339B">
        <w:rPr>
          <w:sz w:val="20"/>
          <w:szCs w:val="20"/>
        </w:rPr>
        <w:t xml:space="preserve"> cos(lat</w:t>
      </w:r>
      <w:r w:rsidR="00813D93" w:rsidRPr="00923AB6">
        <w:rPr>
          <w:sz w:val="20"/>
          <w:szCs w:val="20"/>
          <w:vertAlign w:val="subscript"/>
        </w:rPr>
        <w:t>2</w:t>
      </w:r>
      <w:r w:rsidR="00813D93" w:rsidRPr="0040339B">
        <w:rPr>
          <w:sz w:val="20"/>
          <w:szCs w:val="20"/>
        </w:rPr>
        <w:t xml:space="preserve">) </w:t>
      </w:r>
      <w:r w:rsidR="00062919" w:rsidRPr="003236E0">
        <w:object w:dxaOrig="120" w:dyaOrig="120">
          <v:shape id="_x0000_i1039" type="#_x0000_t75" style="width:4.75pt;height:4.75pt" o:ole="">
            <v:imagedata r:id="rId34" o:title=""/>
          </v:shape>
          <o:OLEObject Type="Embed" ProgID="Equation.3" ShapeID="_x0000_i1039" DrawAspect="Content" ObjectID="_1372571881" r:id="rId45"/>
        </w:object>
      </w:r>
      <w:r w:rsidR="00813D93" w:rsidRPr="0040339B">
        <w:rPr>
          <w:sz w:val="20"/>
          <w:szCs w:val="20"/>
        </w:rPr>
        <w:t xml:space="preserve"> cos(lon</w:t>
      </w:r>
      <w:r w:rsidR="00813D93" w:rsidRPr="00923AB6">
        <w:rPr>
          <w:sz w:val="20"/>
          <w:szCs w:val="20"/>
          <w:vertAlign w:val="subscript"/>
        </w:rPr>
        <w:t>2</w:t>
      </w:r>
      <w:r w:rsidR="00813D93" w:rsidRPr="0040339B">
        <w:rPr>
          <w:sz w:val="20"/>
          <w:szCs w:val="20"/>
        </w:rPr>
        <w:t xml:space="preserve"> - lon</w:t>
      </w:r>
      <w:r w:rsidR="00813D93" w:rsidRPr="00923AB6">
        <w:rPr>
          <w:sz w:val="20"/>
          <w:szCs w:val="20"/>
          <w:vertAlign w:val="subscript"/>
        </w:rPr>
        <w:t>1</w:t>
      </w:r>
      <w:r w:rsidR="00813D93" w:rsidRPr="0040339B">
        <w:rPr>
          <w:sz w:val="20"/>
          <w:szCs w:val="20"/>
        </w:rPr>
        <w:t>)</w:t>
      </w:r>
      <w:r w:rsidR="003236E0">
        <w:rPr>
          <w:sz w:val="20"/>
          <w:szCs w:val="20"/>
        </w:rPr>
        <w:t xml:space="preserve"> </w:t>
      </w:r>
      <w:r w:rsidR="00813D93" w:rsidRPr="0040339B">
        <w:rPr>
          <w:sz w:val="20"/>
          <w:szCs w:val="20"/>
        </w:rPr>
        <w:t>)</w:t>
      </w:r>
      <w:r w:rsidR="00F05488">
        <w:rPr>
          <w:sz w:val="20"/>
          <w:szCs w:val="20"/>
        </w:rPr>
        <w:t xml:space="preserve">, </w:t>
      </w:r>
    </w:p>
    <w:p w:rsidR="00813D93" w:rsidRDefault="00813D93" w:rsidP="00737211">
      <w:pPr>
        <w:spacing w:line="360" w:lineRule="auto"/>
      </w:pPr>
      <w:r>
        <w:t xml:space="preserve">mit </w:t>
      </w:r>
      <w:r w:rsidR="001038B9">
        <w:t>D</w:t>
      </w:r>
      <w:r w:rsidR="00F05488">
        <w:t>: Entfernung in km.</w:t>
      </w:r>
      <w:r w:rsidR="00E42905">
        <w:t xml:space="preserve"> [4]</w:t>
      </w:r>
    </w:p>
    <w:p w:rsidR="00813D93" w:rsidRDefault="00813D93" w:rsidP="00DE28E0">
      <w:pPr>
        <w:pStyle w:val="berschrift2"/>
        <w:numPr>
          <w:ilvl w:val="1"/>
          <w:numId w:val="25"/>
        </w:numPr>
      </w:pPr>
      <w:bookmarkStart w:id="32" w:name="_Toc292622853"/>
      <w:bookmarkStart w:id="33" w:name="_Toc296848762"/>
      <w:r>
        <w:t>Serielle Schnittstelle</w:t>
      </w:r>
      <w:bookmarkEnd w:id="32"/>
      <w:bookmarkEnd w:id="33"/>
    </w:p>
    <w:p w:rsidR="00813D93" w:rsidRDefault="00813D93" w:rsidP="00737211">
      <w:pPr>
        <w:spacing w:line="360" w:lineRule="auto"/>
      </w:pPr>
      <w:r w:rsidRPr="006545A8">
        <w:t>Im Jahr 1962 wurde vo</w:t>
      </w:r>
      <w:r w:rsidR="00800B29">
        <w:t>n</w:t>
      </w:r>
      <w:r w:rsidRPr="006545A8">
        <w:t xml:space="preserve"> einem US-amerikanischen Standardisierungskomitee </w:t>
      </w:r>
      <w:r>
        <w:t>die RS232-Schnittstelle eingeführt. Die heutigen PCs werden noch mit dieser Schnittstelle ausgerüstet, während bei den Notebooks sie kaum noch eing</w:t>
      </w:r>
      <w:r>
        <w:t>e</w:t>
      </w:r>
      <w:r>
        <w:t>baut</w:t>
      </w:r>
      <w:r w:rsidR="00E604DA">
        <w:t xml:space="preserve"> wird</w:t>
      </w:r>
      <w:r>
        <w:t xml:space="preserve">. Es besteht jedoch die Möglichkeit mithilfe eines </w:t>
      </w:r>
      <w:r w:rsidR="0057263F">
        <w:t>Adapters</w:t>
      </w:r>
      <w:r>
        <w:t xml:space="preserve"> die serielle COM-Schnittstelle über einen USB-Anschluss zu simulieren. </w:t>
      </w:r>
      <w:r w:rsidR="00FF49D1">
        <w:t>[3]</w:t>
      </w:r>
    </w:p>
    <w:p w:rsidR="00813D93" w:rsidRDefault="00813D93" w:rsidP="00737211">
      <w:pPr>
        <w:spacing w:line="360" w:lineRule="auto"/>
      </w:pPr>
      <w:r>
        <w:t xml:space="preserve">Die Schnittstelle ist mittlerweile ca. 50 Jahre alt und hat bereits einige starke Konkurrenten wie USB oder FireWire. Dennoch ist die RS232-Schnittstelle </w:t>
      </w:r>
      <w:r w:rsidRPr="003D2588">
        <w:t xml:space="preserve">unter Bastlern und </w:t>
      </w:r>
      <w:r w:rsidR="008E6DE9" w:rsidRPr="003D2588">
        <w:t>beim industriellen</w:t>
      </w:r>
      <w:r w:rsidRPr="003D2588">
        <w:t xml:space="preserve"> Anwenden nach wie vor sehr beliebt. Die Beliebtheit ist den geringen Ansprüche</w:t>
      </w:r>
      <w:r>
        <w:t>n</w:t>
      </w:r>
      <w:r w:rsidRPr="003D2588">
        <w:t xml:space="preserve"> an Hardware und Software dankbar</w:t>
      </w:r>
      <w:r>
        <w:t xml:space="preserve">, </w:t>
      </w:r>
      <w:r>
        <w:lastRenderedPageBreak/>
        <w:t xml:space="preserve">denn </w:t>
      </w:r>
      <w:r w:rsidRPr="000F4810">
        <w:t>RS232 benutzt für die Datenübertragung ein einfaches asynchrones ser</w:t>
      </w:r>
      <w:r w:rsidRPr="000F4810">
        <w:t>i</w:t>
      </w:r>
      <w:r w:rsidRPr="000F4810">
        <w:t>elles Verfahren.</w:t>
      </w:r>
      <w:r w:rsidR="00FF49D1" w:rsidRPr="00FF49D1">
        <w:t xml:space="preserve"> </w:t>
      </w:r>
      <w:r w:rsidR="00FF49D1">
        <w:t>[3]</w:t>
      </w:r>
    </w:p>
    <w:p w:rsidR="00813D93" w:rsidRDefault="00813D93" w:rsidP="00737211">
      <w:pPr>
        <w:spacing w:line="360" w:lineRule="auto"/>
      </w:pPr>
      <w:r w:rsidRPr="00901706">
        <w:t>Seriell</w:t>
      </w:r>
      <w:r>
        <w:t xml:space="preserve"> bedeutet, dass </w:t>
      </w:r>
      <w:r w:rsidRPr="00901706">
        <w:t>die einzelnen Bits nacheinander über eine einzige Date</w:t>
      </w:r>
      <w:r w:rsidRPr="00901706">
        <w:t>n</w:t>
      </w:r>
      <w:r w:rsidRPr="00901706">
        <w:t xml:space="preserve">leitung transportiert werden. </w:t>
      </w:r>
      <w:r w:rsidRPr="00C43DD5">
        <w:t xml:space="preserve">Es </w:t>
      </w:r>
      <w:r>
        <w:t xml:space="preserve">existiert auch kein gemeinsamer </w:t>
      </w:r>
      <w:r w:rsidRPr="00C43DD5">
        <w:t>Tak</w:t>
      </w:r>
      <w:r>
        <w:t>t</w:t>
      </w:r>
      <w:r w:rsidRPr="00C43DD5">
        <w:t xml:space="preserve"> und de</w:t>
      </w:r>
      <w:r w:rsidR="0011280B">
        <w:t>m</w:t>
      </w:r>
      <w:r w:rsidRPr="00C43DD5">
        <w:t xml:space="preserve"> Datenempfänger </w:t>
      </w:r>
      <w:r w:rsidR="0011280B">
        <w:t xml:space="preserve">ist die Ankunft </w:t>
      </w:r>
      <w:r w:rsidRPr="00C43DD5">
        <w:t>d</w:t>
      </w:r>
      <w:r w:rsidR="0011280B">
        <w:t>es</w:t>
      </w:r>
      <w:r w:rsidRPr="00C43DD5">
        <w:t xml:space="preserve"> nächste</w:t>
      </w:r>
      <w:r w:rsidR="0011280B">
        <w:t>n</w:t>
      </w:r>
      <w:r w:rsidRPr="00C43DD5">
        <w:t xml:space="preserve"> Bit</w:t>
      </w:r>
      <w:r w:rsidR="0011280B">
        <w:t>s</w:t>
      </w:r>
      <w:r w:rsidRPr="00C43DD5">
        <w:t xml:space="preserve"> auf die Leitung </w:t>
      </w:r>
      <w:r w:rsidR="0011280B">
        <w:t>nicht b</w:t>
      </w:r>
      <w:r w:rsidR="0011280B">
        <w:t>e</w:t>
      </w:r>
      <w:r w:rsidR="0011280B">
        <w:t>kannt</w:t>
      </w:r>
      <w:r w:rsidRPr="00C43DD5">
        <w:t>. Daher wird die Schnittstelle als asynchron bezeichnet.</w:t>
      </w:r>
      <w:r>
        <w:t xml:space="preserve"> </w:t>
      </w:r>
      <w:r w:rsidRPr="00381C8B">
        <w:t>Um bei diesem Verfahren eine sichere Datenübertragung zu gewährleisten, müssen der Sender und der Empfänger mit genau dem gleichen</w:t>
      </w:r>
      <w:r>
        <w:t xml:space="preserve"> internen</w:t>
      </w:r>
      <w:r w:rsidRPr="00381C8B">
        <w:t xml:space="preserve"> Takt betrieben werden und vor der Übertragung soll eine Synchronisation stattfinden.</w:t>
      </w:r>
      <w:r w:rsidR="00FF49D1" w:rsidRPr="00FF49D1">
        <w:t xml:space="preserve"> </w:t>
      </w:r>
      <w:r w:rsidR="00FF49D1">
        <w:t>[3]</w:t>
      </w:r>
    </w:p>
    <w:p w:rsidR="00813D93" w:rsidRPr="000C0AFB" w:rsidRDefault="00813D93" w:rsidP="00737211">
      <w:pPr>
        <w:spacing w:line="360" w:lineRule="auto"/>
      </w:pPr>
      <w:r>
        <w:t xml:space="preserve">Die Datenleitungen werden mit negativer Logik betrieben. Die Spannungen zwischen -3V und -15V werden als logische "1" und die Spannungen zwischen 3V und 15V als logische "0" interpretiert. Spannungswerte zwischen -3V und 3V sind nicht zulässig. </w:t>
      </w:r>
      <w:r w:rsidRPr="003F428D">
        <w:t xml:space="preserve">Heutzutage werden oft kleine Geräte verwendet, die mit TTL-Spanungspegel betrieben werden. Der zu hohe Standardspannungspegel von ±15V ist somit für solche Geräte ungeeignet. </w:t>
      </w:r>
      <w:r>
        <w:t xml:space="preserve">Bei den Geräten, die mit </w:t>
      </w:r>
      <w:r w:rsidRPr="003F428D">
        <w:t xml:space="preserve">TTL-Spanungspegel </w:t>
      </w:r>
      <w:r>
        <w:t xml:space="preserve">betrieben werden entsprechen die Spannungswerte </w:t>
      </w:r>
      <w:r w:rsidRPr="000C0AFB">
        <w:t>2,4V-5V der logischen "1" und Spannungswerte, die kleiner als 2,4V</w:t>
      </w:r>
      <w:r>
        <w:t xml:space="preserve"> </w:t>
      </w:r>
      <w:r w:rsidRPr="000C0AFB">
        <w:t>sind, der log</w:t>
      </w:r>
      <w:r w:rsidRPr="000C0AFB">
        <w:t>i</w:t>
      </w:r>
      <w:r w:rsidRPr="000C0AFB">
        <w:t xml:space="preserve">schen "0". </w:t>
      </w:r>
      <w:r w:rsidR="00FF49D1">
        <w:t>[3]</w:t>
      </w:r>
    </w:p>
    <w:p w:rsidR="00813D93" w:rsidRPr="000A3862" w:rsidRDefault="00813D93" w:rsidP="00737211">
      <w:pPr>
        <w:spacing w:line="360" w:lineRule="auto"/>
      </w:pPr>
      <w:r w:rsidRPr="000A3862">
        <w:t>Für eine Verbindungslose Übertragung werden in der Regel nur drei Leitungen benötigt. Eine Massenleitung und zwei Datenleitungen für eine bidirektionale Verbindung (eine Datenleitung für eine unidirektionale).</w:t>
      </w:r>
      <w:r>
        <w:t xml:space="preserve"> Es ist ersichtlich, dass die serielle Übertragung recht geringe Ansprüche an die Hardware hat.</w:t>
      </w:r>
      <w:r w:rsidR="002D7BF1" w:rsidRPr="002D7BF1">
        <w:t xml:space="preserve"> </w:t>
      </w:r>
      <w:r w:rsidR="002D7BF1">
        <w:t>[3]</w:t>
      </w:r>
    </w:p>
    <w:p w:rsidR="00813D93" w:rsidRPr="00D248CF" w:rsidRDefault="00813D93" w:rsidP="00737211">
      <w:pPr>
        <w:spacing w:line="360" w:lineRule="auto"/>
      </w:pPr>
      <w:r w:rsidRPr="00D248CF">
        <w:t>Für eine Verbindungsorientierte Datenübertragung werden noch zusätzlich weitere 2 bis 4 Leitungen</w:t>
      </w:r>
      <w:r>
        <w:t xml:space="preserve"> benötigt, um etwa die Sendebereitschaft oder den Sendewunsch mitzuteilen.</w:t>
      </w:r>
      <w:r w:rsidR="002D7BF1" w:rsidRPr="002D7BF1">
        <w:t xml:space="preserve"> </w:t>
      </w:r>
      <w:r w:rsidR="002D7BF1">
        <w:t>[3]</w:t>
      </w:r>
    </w:p>
    <w:p w:rsidR="00813D93" w:rsidRPr="00EB1AEE" w:rsidRDefault="00813D93" w:rsidP="00737211">
      <w:pPr>
        <w:spacing w:line="360" w:lineRule="auto"/>
      </w:pPr>
      <w:r w:rsidRPr="00EB1AEE">
        <w:t>Bei der Übertragung eines Bytes werden zusätzlich weitere Steuerbits mit übe</w:t>
      </w:r>
      <w:r w:rsidRPr="00EB1AEE">
        <w:t>r</w:t>
      </w:r>
      <w:r w:rsidRPr="00EB1AEE">
        <w:t>tragen. Jedes Byte auf der Leitung fängt mit einem Startbit an, danach folgen die Datenbits mit dem LSB voraus. Nach dem MSB kommt ein optionaler Par</w:t>
      </w:r>
      <w:r w:rsidRPr="00EB1AEE">
        <w:t>i</w:t>
      </w:r>
      <w:r w:rsidRPr="00EB1AEE">
        <w:t xml:space="preserve">tätsbit (gerade oder ungerade). Die Übertragung wird mit einem oder zwei </w:t>
      </w:r>
      <w:proofErr w:type="spellStart"/>
      <w:r w:rsidRPr="00EB1AEE">
        <w:t>Stopbits</w:t>
      </w:r>
      <w:proofErr w:type="spellEnd"/>
      <w:r w:rsidRPr="00EB1AEE">
        <w:t xml:space="preserve"> abgeschlossen. </w:t>
      </w:r>
      <w:r w:rsidR="002D7BF1">
        <w:t>[3]</w:t>
      </w:r>
    </w:p>
    <w:p w:rsidR="00813D93" w:rsidRDefault="00F52FF6" w:rsidP="00B77E1E">
      <w:pPr>
        <w:spacing w:line="360" w:lineRule="auto"/>
        <w:jc w:val="center"/>
      </w:pPr>
      <w:r>
        <w:rPr>
          <w:rFonts w:ascii="Times New Roman" w:hAnsi="Times New Roman" w:cs="Times New Roman"/>
          <w:b/>
          <w:i/>
          <w:noProof/>
          <w:sz w:val="24"/>
          <w:szCs w:val="24"/>
          <w:lang w:eastAsia="de-DE"/>
        </w:rPr>
        <w:lastRenderedPageBreak/>
        <w:drawing>
          <wp:inline distT="0" distB="0" distL="0" distR="0" wp14:anchorId="5143C806" wp14:editId="305D60AD">
            <wp:extent cx="3355144" cy="2391368"/>
            <wp:effectExtent l="0" t="0" r="0" b="0"/>
            <wp:docPr id="19" name="Bild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a:srcRect/>
                    <a:stretch>
                      <a:fillRect/>
                    </a:stretch>
                  </pic:blipFill>
                  <pic:spPr bwMode="auto">
                    <a:xfrm>
                      <a:off x="0" y="0"/>
                      <a:ext cx="3355144" cy="2391368"/>
                    </a:xfrm>
                    <a:prstGeom prst="rect">
                      <a:avLst/>
                    </a:prstGeom>
                    <a:noFill/>
                    <a:ln w="9525">
                      <a:noFill/>
                      <a:miter lim="800000"/>
                      <a:headEnd/>
                      <a:tailEnd/>
                    </a:ln>
                  </pic:spPr>
                </pic:pic>
              </a:graphicData>
            </a:graphic>
          </wp:inline>
        </w:drawing>
      </w:r>
    </w:p>
    <w:p w:rsidR="00813D93" w:rsidRDefault="00813D93" w:rsidP="00813D93">
      <w:pPr>
        <w:pStyle w:val="Beschriftung"/>
        <w:jc w:val="center"/>
        <w:rPr>
          <w:rFonts w:ascii="Times New Roman" w:hAnsi="Times New Roman" w:cs="Times New Roman"/>
          <w:sz w:val="24"/>
          <w:szCs w:val="24"/>
          <w:lang w:eastAsia="de-DE"/>
        </w:rPr>
      </w:pPr>
      <w:bookmarkStart w:id="34" w:name="_Toc292552022"/>
      <w:bookmarkStart w:id="35" w:name="_Toc294989668"/>
      <w:r w:rsidRPr="00B116F3">
        <w:t xml:space="preserve">Abbildung </w:t>
      </w:r>
      <w:r w:rsidR="00FD78B3">
        <w:fldChar w:fldCharType="begin"/>
      </w:r>
      <w:r w:rsidR="00FD78B3">
        <w:instrText xml:space="preserve"> STYLEREF 1 \s </w:instrText>
      </w:r>
      <w:r w:rsidR="00FD78B3">
        <w:fldChar w:fldCharType="separate"/>
      </w:r>
      <w:r w:rsidR="00571688">
        <w:rPr>
          <w:noProof/>
        </w:rPr>
        <w:t>2</w:t>
      </w:r>
      <w:r w:rsidR="00FD78B3">
        <w:rPr>
          <w:noProof/>
        </w:rPr>
        <w:fldChar w:fldCharType="end"/>
      </w:r>
      <w:r w:rsidR="00782893">
        <w:t>.</w:t>
      </w:r>
      <w:r w:rsidR="00FD78B3">
        <w:fldChar w:fldCharType="begin"/>
      </w:r>
      <w:r w:rsidR="00FD78B3">
        <w:instrText xml:space="preserve"> SEQ Abbildung \* ARABIC \s 1 </w:instrText>
      </w:r>
      <w:r w:rsidR="00FD78B3">
        <w:fldChar w:fldCharType="separate"/>
      </w:r>
      <w:r w:rsidR="00571688">
        <w:rPr>
          <w:noProof/>
        </w:rPr>
        <w:t>2</w:t>
      </w:r>
      <w:r w:rsidR="00FD78B3">
        <w:rPr>
          <w:noProof/>
        </w:rPr>
        <w:fldChar w:fldCharType="end"/>
      </w:r>
      <w:r w:rsidRPr="00B116F3">
        <w:t>: Bits</w:t>
      </w:r>
      <w:r>
        <w:t xml:space="preserve"> auf der Leitung bei serielle</w:t>
      </w:r>
      <w:r w:rsidR="00390A05">
        <w:t>r</w:t>
      </w:r>
      <w:r>
        <w:t xml:space="preserve"> Übertragung [</w:t>
      </w:r>
      <w:proofErr w:type="spellStart"/>
      <w:r>
        <w:t>Quelle</w:t>
      </w:r>
      <w:r w:rsidR="000C5465">
        <w:t>:</w:t>
      </w:r>
      <w:r w:rsidR="00264C1D">
        <w:t>Wikipedia</w:t>
      </w:r>
      <w:proofErr w:type="spellEnd"/>
      <w:r>
        <w:t>]</w:t>
      </w:r>
      <w:bookmarkEnd w:id="34"/>
      <w:bookmarkEnd w:id="35"/>
    </w:p>
    <w:p w:rsidR="00813D93" w:rsidRPr="004F58E1" w:rsidRDefault="00813D93" w:rsidP="00DE28E0">
      <w:pPr>
        <w:pStyle w:val="berschrift3"/>
        <w:numPr>
          <w:ilvl w:val="2"/>
          <w:numId w:val="25"/>
        </w:numPr>
      </w:pPr>
      <w:bookmarkStart w:id="36" w:name="_Toc296848763"/>
      <w:r w:rsidRPr="004F58E1">
        <w:t>Übertragungsart</w:t>
      </w:r>
      <w:r w:rsidR="00980791">
        <w:t>en</w:t>
      </w:r>
      <w:bookmarkEnd w:id="36"/>
    </w:p>
    <w:p w:rsidR="00813D93" w:rsidRDefault="00813D93" w:rsidP="00737211">
      <w:pPr>
        <w:spacing w:line="360" w:lineRule="auto"/>
      </w:pPr>
      <w:r>
        <w:t>Der µController des Quadrocopters unterstützt zwei Arten der Übertragungen:</w:t>
      </w:r>
    </w:p>
    <w:p w:rsidR="00813D93" w:rsidRDefault="00813D93" w:rsidP="00CB2A50">
      <w:pPr>
        <w:keepNext/>
        <w:spacing w:line="360" w:lineRule="auto"/>
      </w:pPr>
      <w:proofErr w:type="spellStart"/>
      <w:r w:rsidRPr="00880F1D">
        <w:rPr>
          <w:b/>
        </w:rPr>
        <w:t>Polling</w:t>
      </w:r>
      <w:proofErr w:type="spellEnd"/>
      <w:r w:rsidR="00822C1B">
        <w:rPr>
          <w:b/>
        </w:rPr>
        <w:t>-Betrieb</w:t>
      </w:r>
    </w:p>
    <w:p w:rsidR="00813D93" w:rsidRDefault="00813D93" w:rsidP="00737211">
      <w:pPr>
        <w:spacing w:line="360" w:lineRule="auto"/>
      </w:pPr>
      <w:r>
        <w:t xml:space="preserve">Die </w:t>
      </w:r>
      <w:r w:rsidR="0057263F">
        <w:t>einzelnen</w:t>
      </w:r>
      <w:r>
        <w:t xml:space="preserve"> Bytes der zu übertragenden Nachricht werden in einer Schleife Zeichen für Zeichen in das Senderregister der seriellen Schnittstelle kopiert. Sobald das eine Zeichen versandt wird, kann das nächste in das Senderegister geschoben werden. Ein Nachteil dabei ist, dass bei etwas längeren </w:t>
      </w:r>
      <w:r w:rsidRPr="00266F14">
        <w:t>Nachrichten</w:t>
      </w:r>
      <w:r>
        <w:t xml:space="preserve"> der Programmablauf für kurze Zeit blockiert werden könnte. Es könnte dazu führen, dass der Quadrocopter etwas verzögert auf die Steuerung reagieren würde.</w:t>
      </w:r>
    </w:p>
    <w:p w:rsidR="00813D93" w:rsidRDefault="00813D93" w:rsidP="00DA3BCE">
      <w:pPr>
        <w:pStyle w:val="FormatvorlageFettZeilenabstand15Zeilen"/>
      </w:pPr>
      <w:r>
        <w:t>Interrupt</w:t>
      </w:r>
      <w:r w:rsidR="00822C1B" w:rsidRPr="000D5B1F">
        <w:t>-Betrieb</w:t>
      </w:r>
    </w:p>
    <w:p w:rsidR="00813D93" w:rsidRDefault="00813D93" w:rsidP="00737211">
      <w:pPr>
        <w:spacing w:line="360" w:lineRule="auto"/>
      </w:pPr>
      <w:r>
        <w:t>Das erste Byte der zu übertragenden Nachricht wird in das Senderregister der seriellen Schnittstelle kopiert und ein Sende-Interrupt-</w:t>
      </w:r>
      <w:proofErr w:type="spellStart"/>
      <w:r>
        <w:t>Flag</w:t>
      </w:r>
      <w:proofErr w:type="spellEnd"/>
      <w:r>
        <w:t xml:space="preserve"> wird aktiviert. S</w:t>
      </w:r>
      <w:r>
        <w:t>o</w:t>
      </w:r>
      <w:r>
        <w:t>bald der Byte versandt wird, löst ein Interrupt aus und eine Interrupt-Routine wird gestartet. In dieser Routine wird das nächste Byte ins Senderegister k</w:t>
      </w:r>
      <w:r>
        <w:t>o</w:t>
      </w:r>
      <w:r>
        <w:t>piert und der Interrupt-</w:t>
      </w:r>
      <w:proofErr w:type="spellStart"/>
      <w:r>
        <w:t>Flag</w:t>
      </w:r>
      <w:proofErr w:type="spellEnd"/>
      <w:r>
        <w:t xml:space="preserve"> erneut aktiviert.</w:t>
      </w:r>
    </w:p>
    <w:p w:rsidR="00813D93" w:rsidRPr="00266D6A" w:rsidRDefault="00813D93" w:rsidP="00737211">
      <w:pPr>
        <w:spacing w:line="360" w:lineRule="auto"/>
        <w:rPr>
          <w:b/>
        </w:rPr>
      </w:pPr>
      <w:r>
        <w:t xml:space="preserve">Diese Methode hat einen Vorteil, dass die Übertragung quasi parallel zum </w:t>
      </w:r>
      <w:r w:rsidR="005E542F">
        <w:t>Hauptp</w:t>
      </w:r>
      <w:r>
        <w:t>rogramm</w:t>
      </w:r>
      <w:r w:rsidR="00BB76F2">
        <w:t xml:space="preserve"> verläuft</w:t>
      </w:r>
      <w:r>
        <w:t xml:space="preserve">. Soll vorwiegend bei </w:t>
      </w:r>
      <w:r w:rsidR="00152ED8">
        <w:t>Übertragung g</w:t>
      </w:r>
      <w:r>
        <w:t>rößere</w:t>
      </w:r>
      <w:r w:rsidR="00152ED8">
        <w:t>r</w:t>
      </w:r>
      <w:r>
        <w:t xml:space="preserve"> Date</w:t>
      </w:r>
      <w:r>
        <w:t>n</w:t>
      </w:r>
      <w:r w:rsidR="00152ED8">
        <w:t>mengen</w:t>
      </w:r>
      <w:r>
        <w:t xml:space="preserve"> eingesetzt werden, da zwischen den Über</w:t>
      </w:r>
      <w:r w:rsidR="00BB76F2">
        <w:t>tragungen einzelner Bytes die Controllerr</w:t>
      </w:r>
      <w:r>
        <w:t>essourcen nicht blockiert werden.</w:t>
      </w:r>
    </w:p>
    <w:p w:rsidR="00813D93" w:rsidRDefault="00813D93" w:rsidP="00DE28E0">
      <w:pPr>
        <w:pStyle w:val="berschrift2"/>
        <w:numPr>
          <w:ilvl w:val="1"/>
          <w:numId w:val="25"/>
        </w:numPr>
      </w:pPr>
      <w:bookmarkStart w:id="37" w:name="_Ref291272581"/>
      <w:bookmarkStart w:id="38" w:name="_Toc292622854"/>
      <w:bookmarkStart w:id="39" w:name="_Toc296848764"/>
      <w:r>
        <w:lastRenderedPageBreak/>
        <w:t>NMEA 0183 Protokoll</w:t>
      </w:r>
      <w:bookmarkEnd w:id="37"/>
      <w:bookmarkEnd w:id="38"/>
      <w:bookmarkEnd w:id="39"/>
    </w:p>
    <w:p w:rsidR="00813D93" w:rsidRPr="00C212B7" w:rsidRDefault="00813D93" w:rsidP="00737211">
      <w:pPr>
        <w:spacing w:line="360" w:lineRule="auto"/>
      </w:pPr>
      <w:r w:rsidRPr="00C212B7">
        <w:t>"NMEA 0183" ist ein Standard für die Kommunikation zwischen Navigationsg</w:t>
      </w:r>
      <w:r w:rsidRPr="00C212B7">
        <w:t>e</w:t>
      </w:r>
      <w:r w:rsidRPr="00C212B7">
        <w:t xml:space="preserve">räten der von der </w:t>
      </w:r>
      <w:r w:rsidRPr="0057263F">
        <w:rPr>
          <w:b/>
        </w:rPr>
        <w:t>N</w:t>
      </w:r>
      <w:r w:rsidRPr="00C212B7">
        <w:t xml:space="preserve">ational </w:t>
      </w:r>
      <w:r w:rsidRPr="0057263F">
        <w:rPr>
          <w:b/>
        </w:rPr>
        <w:t>M</w:t>
      </w:r>
      <w:r w:rsidRPr="00C212B7">
        <w:t xml:space="preserve">arine </w:t>
      </w:r>
      <w:r w:rsidRPr="0057263F">
        <w:rPr>
          <w:b/>
        </w:rPr>
        <w:t>E</w:t>
      </w:r>
      <w:r w:rsidRPr="00C212B7">
        <w:t xml:space="preserve">lectronics </w:t>
      </w:r>
      <w:r w:rsidRPr="0057263F">
        <w:rPr>
          <w:b/>
        </w:rPr>
        <w:t>A</w:t>
      </w:r>
      <w:r w:rsidRPr="00C212B7">
        <w:t>ssociation (NMEA) definiert wurde. Er besteht aus einer Definition von Daten</w:t>
      </w:r>
      <w:r>
        <w:t>sätzen.</w:t>
      </w:r>
      <w:r w:rsidR="00C65C1B" w:rsidRPr="00C65C1B">
        <w:t xml:space="preserve"> </w:t>
      </w:r>
      <w:r w:rsidR="00DC57B1">
        <w:t xml:space="preserve">[1] </w:t>
      </w:r>
    </w:p>
    <w:p w:rsidR="00813D93" w:rsidRDefault="00813D93" w:rsidP="00737211">
      <w:pPr>
        <w:spacing w:line="360" w:lineRule="auto"/>
      </w:pPr>
      <w:r w:rsidRPr="00113BFB">
        <w:t>Als Schnittstelle kann die RS-232-Schnittstelle verwendet werden. Für die Schnittstelle sind folgende Parameter definiert:</w:t>
      </w:r>
    </w:p>
    <w:p w:rsidR="00813D93" w:rsidRDefault="00FD78B3" w:rsidP="00DE28E0">
      <w:pPr>
        <w:numPr>
          <w:ilvl w:val="0"/>
          <w:numId w:val="26"/>
        </w:numPr>
        <w:spacing w:line="240" w:lineRule="auto"/>
      </w:pPr>
      <w:hyperlink r:id="rId47" w:tooltip="Symbolrate" w:history="1">
        <w:r w:rsidR="00813D93" w:rsidRPr="001941A0">
          <w:t>Symbolrate</w:t>
        </w:r>
      </w:hyperlink>
      <w:r w:rsidR="00813D93">
        <w:t xml:space="preserve">: 9600 </w:t>
      </w:r>
      <w:hyperlink r:id="rId48" w:tooltip="Baud" w:history="1">
        <w:r w:rsidR="00813D93" w:rsidRPr="001941A0">
          <w:t>Baud</w:t>
        </w:r>
      </w:hyperlink>
      <w:r w:rsidR="00813D93">
        <w:tab/>
        <w:t>(typischer Standardwert)</w:t>
      </w:r>
    </w:p>
    <w:p w:rsidR="00813D93" w:rsidRDefault="00813D93" w:rsidP="00DE28E0">
      <w:pPr>
        <w:numPr>
          <w:ilvl w:val="0"/>
          <w:numId w:val="26"/>
        </w:numPr>
        <w:spacing w:line="240" w:lineRule="auto"/>
      </w:pPr>
      <w:r>
        <w:t>Data Bits: 8</w:t>
      </w:r>
    </w:p>
    <w:p w:rsidR="00813D93" w:rsidRDefault="00813D93" w:rsidP="00DE28E0">
      <w:pPr>
        <w:numPr>
          <w:ilvl w:val="0"/>
          <w:numId w:val="26"/>
        </w:numPr>
        <w:spacing w:line="240" w:lineRule="auto"/>
      </w:pPr>
      <w:r>
        <w:t>keine Parität</w:t>
      </w:r>
    </w:p>
    <w:p w:rsidR="00813D93" w:rsidRDefault="00813D93" w:rsidP="00DE28E0">
      <w:pPr>
        <w:numPr>
          <w:ilvl w:val="0"/>
          <w:numId w:val="26"/>
        </w:numPr>
        <w:spacing w:line="240" w:lineRule="auto"/>
      </w:pPr>
      <w:proofErr w:type="spellStart"/>
      <w:r>
        <w:t>Stop</w:t>
      </w:r>
      <w:proofErr w:type="spellEnd"/>
      <w:r>
        <w:t xml:space="preserve"> Bits: 1 (oder mehr)</w:t>
      </w:r>
    </w:p>
    <w:p w:rsidR="00813D93" w:rsidRDefault="00813D93" w:rsidP="00DE28E0">
      <w:pPr>
        <w:numPr>
          <w:ilvl w:val="0"/>
          <w:numId w:val="26"/>
        </w:numPr>
        <w:spacing w:line="240" w:lineRule="auto"/>
      </w:pPr>
      <w:r>
        <w:t>kein Handshake</w:t>
      </w:r>
    </w:p>
    <w:p w:rsidR="00FF789C" w:rsidRDefault="00DC57B1" w:rsidP="00737211">
      <w:pPr>
        <w:spacing w:line="360" w:lineRule="auto"/>
      </w:pPr>
      <w:r>
        <w:t xml:space="preserve">[1] </w:t>
      </w:r>
    </w:p>
    <w:p w:rsidR="00813D93" w:rsidRDefault="00813D93" w:rsidP="00737211">
      <w:pPr>
        <w:spacing w:line="360" w:lineRule="auto"/>
      </w:pPr>
      <w:r w:rsidRPr="00163F95">
        <w:t xml:space="preserve">Die NMEA-Daten stellen Datensätze das, die aus </w:t>
      </w:r>
      <w:hyperlink r:id="rId49" w:tooltip="ASCII" w:history="1">
        <w:r w:rsidRPr="00163F95">
          <w:t>ASCII</w:t>
        </w:r>
      </w:hyperlink>
      <w:r w:rsidRPr="00163F95">
        <w:t xml:space="preserve">-Zeichen bestehen. Jeder Datensatz kann </w:t>
      </w:r>
      <w:r>
        <w:t xml:space="preserve">maximal </w:t>
      </w:r>
      <w:r w:rsidRPr="00163F95">
        <w:t>80 ASCII</w:t>
      </w:r>
      <w:r>
        <w:t>-</w:t>
      </w:r>
      <w:r w:rsidRPr="00163F95">
        <w:t>Zeichen umfassen</w:t>
      </w:r>
      <w:r>
        <w:t>.</w:t>
      </w:r>
      <w:r w:rsidRPr="00163F95">
        <w:t xml:space="preserve"> </w:t>
      </w:r>
      <w:r w:rsidRPr="00BB70CE">
        <w:t xml:space="preserve">Der </w:t>
      </w:r>
      <w:r>
        <w:t>S</w:t>
      </w:r>
      <w:r w:rsidRPr="00BB70CE">
        <w:t>atz fängt mit einem SOS-Zeichen (</w:t>
      </w:r>
      <w:proofErr w:type="spellStart"/>
      <w:r w:rsidRPr="0019368E">
        <w:t>s</w:t>
      </w:r>
      <w:r w:rsidRPr="00BB70CE">
        <w:t>tart</w:t>
      </w:r>
      <w:proofErr w:type="spellEnd"/>
      <w:r w:rsidRPr="00BB70CE">
        <w:t xml:space="preserve"> </w:t>
      </w:r>
      <w:proofErr w:type="spellStart"/>
      <w:r w:rsidRPr="0019368E">
        <w:t>o</w:t>
      </w:r>
      <w:r w:rsidRPr="00BB70CE">
        <w:t>f</w:t>
      </w:r>
      <w:proofErr w:type="spellEnd"/>
      <w:r w:rsidRPr="00BB70CE">
        <w:t xml:space="preserve"> </w:t>
      </w:r>
      <w:proofErr w:type="spellStart"/>
      <w:r w:rsidRPr="0019368E">
        <w:t>s</w:t>
      </w:r>
      <w:r w:rsidRPr="00BB70CE">
        <w:t>equence</w:t>
      </w:r>
      <w:proofErr w:type="spellEnd"/>
      <w:r w:rsidRPr="00BB70CE">
        <w:t>) an,</w:t>
      </w:r>
      <w:r>
        <w:t xml:space="preserve"> bei den meisten Datensätzen </w:t>
      </w:r>
      <w:r w:rsidRPr="00BB70CE">
        <w:t xml:space="preserve">ist es ein „$“ ASCII-Zeichen, bei einigen Datensätzen </w:t>
      </w:r>
      <w:r>
        <w:t xml:space="preserve">kann </w:t>
      </w:r>
      <w:r w:rsidRPr="00BB70CE">
        <w:t xml:space="preserve">auch </w:t>
      </w:r>
      <w:r>
        <w:t xml:space="preserve">ein </w:t>
      </w:r>
      <w:r w:rsidRPr="00BB70CE">
        <w:t>„!“-Zeichen</w:t>
      </w:r>
      <w:r>
        <w:t xml:space="preserve"> sein</w:t>
      </w:r>
      <w:r w:rsidRPr="00BB70CE">
        <w:t>.</w:t>
      </w:r>
      <w:r>
        <w:t xml:space="preserve"> </w:t>
      </w:r>
      <w:r w:rsidRPr="002941DF">
        <w:t>A</w:t>
      </w:r>
      <w:r w:rsidRPr="002941DF">
        <w:t>n</w:t>
      </w:r>
      <w:r w:rsidRPr="002941DF">
        <w:t>schließend kommen die Geräte-ID (in der Regel zwei Zeichen) und die Date</w:t>
      </w:r>
      <w:r w:rsidRPr="002941DF">
        <w:t>n</w:t>
      </w:r>
      <w:r w:rsidRPr="002941DF">
        <w:t>satz-ID (meist drei Zeichen) als eine Zeichenkette.</w:t>
      </w:r>
      <w:r w:rsidRPr="00E053FC">
        <w:t xml:space="preserve"> </w:t>
      </w:r>
      <w:r w:rsidRPr="00967E30">
        <w:t>Darauf folgen die Datenfe</w:t>
      </w:r>
      <w:r w:rsidRPr="00967E30">
        <w:t>l</w:t>
      </w:r>
      <w:r w:rsidRPr="00967E30">
        <w:t>der gemäß der Definition. Die Datenfelder werden durch ein Komma voneina</w:t>
      </w:r>
      <w:r w:rsidRPr="00967E30">
        <w:t>n</w:t>
      </w:r>
      <w:r w:rsidRPr="00967E30">
        <w:t>der getrennt.</w:t>
      </w:r>
      <w:r>
        <w:t xml:space="preserve"> </w:t>
      </w:r>
      <w:r w:rsidRPr="00E26790">
        <w:t xml:space="preserve">Nach den Datenfeldern wird eine durch ein "*" abgetrennte </w:t>
      </w:r>
      <w:hyperlink r:id="rId50" w:tooltip="Hexadezimalsystem" w:history="1">
        <w:r w:rsidRPr="00E26790">
          <w:t>hex</w:t>
        </w:r>
        <w:r w:rsidRPr="00E26790">
          <w:t>a</w:t>
        </w:r>
        <w:r w:rsidRPr="00E26790">
          <w:t>dezimale</w:t>
        </w:r>
      </w:hyperlink>
      <w:r w:rsidRPr="00E26790">
        <w:t xml:space="preserve"> CRC-</w:t>
      </w:r>
      <w:hyperlink r:id="rId51" w:tooltip="Prüfsumme" w:history="1">
        <w:r w:rsidRPr="00E26790">
          <w:t xml:space="preserve">Prüfsumme </w:t>
        </w:r>
      </w:hyperlink>
      <w:r w:rsidRPr="00E26790">
        <w:t xml:space="preserve">angehängt werden. Die Prüfsumme wird durch die </w:t>
      </w:r>
      <w:hyperlink r:id="rId52" w:tooltip="XOR-Verknüpfung" w:history="1">
        <w:r w:rsidRPr="00E26790">
          <w:t>XOR-Verknüpfung</w:t>
        </w:r>
      </w:hyperlink>
      <w:r w:rsidRPr="00E26790">
        <w:t xml:space="preserve"> der ASCII-Werte aller Zeichen zwischen dem $ und dem * berechnet.</w:t>
      </w:r>
      <w:r>
        <w:t xml:space="preserve"> Der Datensatz </w:t>
      </w:r>
      <w:r w:rsidRPr="00163F95">
        <w:t xml:space="preserve">wird durch eine Kombination aus zwei ASCII-Zeichen 0x13 </w:t>
      </w:r>
      <w:r>
        <w:t>"&lt;CR&gt;" (</w:t>
      </w:r>
      <w:r w:rsidRPr="00163F95">
        <w:t>Wagenrücklauf</w:t>
      </w:r>
      <w:r>
        <w:t xml:space="preserve">) </w:t>
      </w:r>
      <w:r w:rsidRPr="00163F95">
        <w:t>und 0x10</w:t>
      </w:r>
      <w:r>
        <w:t xml:space="preserve"> "&lt;LF&gt;"</w:t>
      </w:r>
      <w:r w:rsidRPr="00163F95">
        <w:t xml:space="preserve"> (Zeilenvorschub)</w:t>
      </w:r>
      <w:r>
        <w:t xml:space="preserve"> </w:t>
      </w:r>
      <w:r w:rsidRPr="00163F95">
        <w:t>abgeschlo</w:t>
      </w:r>
      <w:r w:rsidRPr="00163F95">
        <w:t>s</w:t>
      </w:r>
      <w:r w:rsidRPr="00163F95">
        <w:t>sen.</w:t>
      </w:r>
      <w:r w:rsidR="00C65C1B">
        <w:t xml:space="preserve"> </w:t>
      </w:r>
      <w:r w:rsidR="00DC57B1">
        <w:t xml:space="preserve">[1] </w:t>
      </w:r>
    </w:p>
    <w:p w:rsidR="00813D93" w:rsidRPr="00803D32" w:rsidRDefault="00813D93" w:rsidP="00DA3BCE">
      <w:pPr>
        <w:pStyle w:val="FormatvorlageFettZeilenabstand15Zeilen"/>
      </w:pPr>
      <w:r w:rsidRPr="00803D32">
        <w:t>Beispiel eines Datensatzes:</w:t>
      </w:r>
    </w:p>
    <w:p w:rsidR="00813D93" w:rsidRPr="00CA605F" w:rsidRDefault="00813D93" w:rsidP="00737211">
      <w:pPr>
        <w:spacing w:line="360" w:lineRule="auto"/>
        <w:rPr>
          <w:rFonts w:ascii="Courier New" w:hAnsi="Courier New" w:cs="Courier New"/>
          <w:sz w:val="20"/>
          <w:szCs w:val="20"/>
        </w:rPr>
      </w:pPr>
      <w:r w:rsidRPr="00CA605F">
        <w:rPr>
          <w:rFonts w:ascii="Courier New" w:hAnsi="Courier New" w:cs="Courier New"/>
          <w:sz w:val="20"/>
          <w:szCs w:val="20"/>
        </w:rPr>
        <w:t>$GPRMC,101212,A,4930.5900,N,07322.3900,E,10.0,10.0,130412,1.2,E,A*10</w:t>
      </w:r>
    </w:p>
    <w:p w:rsidR="00813D93" w:rsidRPr="00CA605F" w:rsidRDefault="00813D93" w:rsidP="00737211">
      <w:pPr>
        <w:spacing w:line="360" w:lineRule="auto"/>
        <w:rPr>
          <w:rFonts w:ascii="Courier New" w:hAnsi="Courier New" w:cs="Courier New"/>
          <w:sz w:val="20"/>
          <w:szCs w:val="20"/>
        </w:rPr>
      </w:pPr>
      <w:r w:rsidRPr="00CA605F">
        <w:rPr>
          <w:rFonts w:ascii="Courier New" w:hAnsi="Courier New" w:cs="Courier New"/>
          <w:sz w:val="20"/>
          <w:szCs w:val="20"/>
        </w:rPr>
        <w:t>$GPRMC,HHMMSS,A,BBBB.BBBB,b,LLLLL.LLLL,l,GG.G,KK.K,DDMMYY,M.M,m,F*PP</w:t>
      </w:r>
    </w:p>
    <w:p w:rsidR="000C61A1" w:rsidRDefault="00813D93" w:rsidP="00737211">
      <w:pPr>
        <w:spacing w:line="360" w:lineRule="auto"/>
      </w:pPr>
      <w:r>
        <w:t xml:space="preserve">RMC steht für </w:t>
      </w:r>
      <w:proofErr w:type="spellStart"/>
      <w:r w:rsidRPr="00384CAA">
        <w:rPr>
          <w:b/>
        </w:rPr>
        <w:t>R</w:t>
      </w:r>
      <w:r>
        <w:t>ecomended</w:t>
      </w:r>
      <w:proofErr w:type="spellEnd"/>
      <w:r>
        <w:t xml:space="preserve"> </w:t>
      </w:r>
      <w:r w:rsidRPr="00384CAA">
        <w:rPr>
          <w:b/>
        </w:rPr>
        <w:t>M</w:t>
      </w:r>
      <w:r>
        <w:t xml:space="preserve">inimum </w:t>
      </w:r>
      <w:proofErr w:type="spellStart"/>
      <w:r w:rsidRPr="00384CAA">
        <w:rPr>
          <w:b/>
        </w:rPr>
        <w:t>S</w:t>
      </w:r>
      <w:r>
        <w:t>entence</w:t>
      </w:r>
      <w:proofErr w:type="spellEnd"/>
      <w:r>
        <w:t xml:space="preserve"> </w:t>
      </w:r>
      <w:r w:rsidRPr="00384CAA">
        <w:rPr>
          <w:b/>
        </w:rPr>
        <w:t>C</w:t>
      </w:r>
      <w:r w:rsidRPr="009275A0">
        <w:t xml:space="preserve">. </w:t>
      </w:r>
      <w:r>
        <w:t>Jede</w:t>
      </w:r>
      <w:r w:rsidR="007320DD">
        <w:t>r</w:t>
      </w:r>
      <w:r>
        <w:t xml:space="preserve"> GNSS-Empfänger muss diesen Datensatz ausgeben können.</w:t>
      </w:r>
      <w:r w:rsidR="000C61A1">
        <w:t xml:space="preserve"> </w:t>
      </w:r>
      <w:r w:rsidR="00197C87">
        <w:t>Die nachfolgende Tabelle beschreibt die Felder des Datensatzes</w:t>
      </w:r>
      <w:r w:rsidR="00DC57B1">
        <w:t xml:space="preserve">[1] </w:t>
      </w:r>
      <w:r w:rsidR="00197C87">
        <w:t xml:space="preserve"> </w:t>
      </w:r>
    </w:p>
    <w:p w:rsidR="009A0392" w:rsidRDefault="009A0392" w:rsidP="00737211">
      <w:pPr>
        <w:spacing w:line="360" w:lineRule="auto"/>
      </w:pPr>
    </w:p>
    <w:p w:rsidR="00C02F98" w:rsidRDefault="00C02F98">
      <w:r>
        <w:br w:type="page"/>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7119"/>
      </w:tblGrid>
      <w:tr w:rsidR="00813D93" w:rsidTr="00DF4CBE">
        <w:tc>
          <w:tcPr>
            <w:tcW w:w="1526" w:type="dxa"/>
            <w:shd w:val="clear" w:color="auto" w:fill="D9D9D9"/>
          </w:tcPr>
          <w:p w:rsidR="00813D93" w:rsidRDefault="00813D93" w:rsidP="00197C87">
            <w:pPr>
              <w:spacing w:line="240" w:lineRule="auto"/>
            </w:pPr>
            <w:r w:rsidRPr="001941A0">
              <w:lastRenderedPageBreak/>
              <w:t>Symbol</w:t>
            </w:r>
          </w:p>
        </w:tc>
        <w:tc>
          <w:tcPr>
            <w:tcW w:w="7119" w:type="dxa"/>
            <w:shd w:val="clear" w:color="auto" w:fill="D9D9D9"/>
          </w:tcPr>
          <w:p w:rsidR="00813D93" w:rsidRDefault="00813D93" w:rsidP="00197C87">
            <w:pPr>
              <w:spacing w:line="240" w:lineRule="auto"/>
            </w:pPr>
            <w:r w:rsidRPr="001941A0">
              <w:t>Bedeutung</w:t>
            </w:r>
          </w:p>
        </w:tc>
      </w:tr>
      <w:tr w:rsidR="00813D93" w:rsidTr="00DF4CBE">
        <w:tc>
          <w:tcPr>
            <w:tcW w:w="1526" w:type="dxa"/>
            <w:shd w:val="clear" w:color="auto" w:fill="F2F2F2"/>
            <w:vAlign w:val="center"/>
          </w:tcPr>
          <w:p w:rsidR="00813D93" w:rsidRDefault="00813D93" w:rsidP="00197C87">
            <w:pPr>
              <w:spacing w:line="240" w:lineRule="auto"/>
            </w:pPr>
            <w:r>
              <w:t>GP</w:t>
            </w:r>
          </w:p>
        </w:tc>
        <w:tc>
          <w:tcPr>
            <w:tcW w:w="7119" w:type="dxa"/>
            <w:vAlign w:val="center"/>
          </w:tcPr>
          <w:p w:rsidR="00813D93" w:rsidRDefault="00813D93" w:rsidP="00197C87">
            <w:pPr>
              <w:spacing w:line="240" w:lineRule="auto"/>
            </w:pPr>
            <w:r w:rsidRPr="00E11DB9">
              <w:t>Geräte-ID.</w:t>
            </w:r>
            <w:r>
              <w:rPr>
                <w:b/>
              </w:rPr>
              <w:t xml:space="preserve"> </w:t>
            </w:r>
            <w:r w:rsidRPr="007B43A6">
              <w:rPr>
                <w:b/>
              </w:rPr>
              <w:t>G</w:t>
            </w:r>
            <w:r>
              <w:t xml:space="preserve">lobal </w:t>
            </w:r>
            <w:r w:rsidRPr="007B43A6">
              <w:rPr>
                <w:b/>
              </w:rPr>
              <w:t>P</w:t>
            </w:r>
            <w:r>
              <w:t xml:space="preserve">ositioning </w:t>
            </w:r>
            <w:r w:rsidRPr="007B43A6">
              <w:rPr>
                <w:b/>
              </w:rPr>
              <w:t>S</w:t>
            </w:r>
            <w:r>
              <w:t>ystem (GPS)</w:t>
            </w:r>
          </w:p>
        </w:tc>
      </w:tr>
      <w:tr w:rsidR="00813D93" w:rsidTr="00DF4CBE">
        <w:tc>
          <w:tcPr>
            <w:tcW w:w="1526" w:type="dxa"/>
            <w:shd w:val="clear" w:color="auto" w:fill="F2F2F2"/>
            <w:vAlign w:val="center"/>
          </w:tcPr>
          <w:p w:rsidR="00813D93" w:rsidRDefault="00813D93" w:rsidP="00197C87">
            <w:pPr>
              <w:spacing w:line="240" w:lineRule="auto"/>
            </w:pPr>
            <w:r>
              <w:t>RMC</w:t>
            </w:r>
          </w:p>
        </w:tc>
        <w:tc>
          <w:tcPr>
            <w:tcW w:w="7119" w:type="dxa"/>
            <w:vAlign w:val="center"/>
          </w:tcPr>
          <w:p w:rsidR="00813D93" w:rsidRDefault="00813D93" w:rsidP="00197C87">
            <w:pPr>
              <w:spacing w:line="240" w:lineRule="auto"/>
            </w:pPr>
            <w:r w:rsidRPr="00E11DB9">
              <w:t>Datensatz-ID.</w:t>
            </w:r>
            <w:r>
              <w:rPr>
                <w:b/>
              </w:rPr>
              <w:t xml:space="preserve"> </w:t>
            </w:r>
            <w:proofErr w:type="spellStart"/>
            <w:r w:rsidRPr="007B43A6">
              <w:rPr>
                <w:b/>
              </w:rPr>
              <w:t>R</w:t>
            </w:r>
            <w:r>
              <w:t>ecomended</w:t>
            </w:r>
            <w:proofErr w:type="spellEnd"/>
            <w:r>
              <w:t xml:space="preserve"> </w:t>
            </w:r>
            <w:r w:rsidRPr="007B43A6">
              <w:rPr>
                <w:b/>
              </w:rPr>
              <w:t>M</w:t>
            </w:r>
            <w:r>
              <w:t xml:space="preserve">inimum </w:t>
            </w:r>
            <w:proofErr w:type="spellStart"/>
            <w:r>
              <w:t>Sentence</w:t>
            </w:r>
            <w:proofErr w:type="spellEnd"/>
            <w:r>
              <w:t xml:space="preserve"> </w:t>
            </w:r>
            <w:r w:rsidRPr="007B43A6">
              <w:rPr>
                <w:b/>
              </w:rPr>
              <w:t>C</w:t>
            </w:r>
          </w:p>
        </w:tc>
      </w:tr>
      <w:tr w:rsidR="00813D93" w:rsidTr="00DF4CBE">
        <w:tc>
          <w:tcPr>
            <w:tcW w:w="1526" w:type="dxa"/>
            <w:shd w:val="clear" w:color="auto" w:fill="F2F2F2"/>
            <w:vAlign w:val="center"/>
          </w:tcPr>
          <w:p w:rsidR="00813D93" w:rsidRPr="001941A0" w:rsidRDefault="00813D93" w:rsidP="00197C87">
            <w:pPr>
              <w:spacing w:line="240" w:lineRule="auto"/>
            </w:pPr>
            <w:r>
              <w:t>HHMMSS</w:t>
            </w:r>
          </w:p>
        </w:tc>
        <w:tc>
          <w:tcPr>
            <w:tcW w:w="7119" w:type="dxa"/>
            <w:vAlign w:val="center"/>
          </w:tcPr>
          <w:p w:rsidR="00813D93" w:rsidRPr="001941A0" w:rsidRDefault="00813D93" w:rsidP="00197C87">
            <w:pPr>
              <w:spacing w:line="240" w:lineRule="auto"/>
            </w:pPr>
            <w:r>
              <w:t>Zeit (</w:t>
            </w:r>
            <w:hyperlink r:id="rId53" w:tooltip="Koordinierte Weltzeit" w:history="1">
              <w:r w:rsidRPr="001941A0">
                <w:t>UTC</w:t>
              </w:r>
            </w:hyperlink>
            <w:r>
              <w:t>)</w:t>
            </w:r>
          </w:p>
        </w:tc>
      </w:tr>
      <w:tr w:rsidR="00813D93" w:rsidTr="00DF4CBE">
        <w:tc>
          <w:tcPr>
            <w:tcW w:w="1526" w:type="dxa"/>
            <w:shd w:val="clear" w:color="auto" w:fill="F2F2F2"/>
            <w:vAlign w:val="center"/>
          </w:tcPr>
          <w:p w:rsidR="00813D93" w:rsidRPr="001941A0" w:rsidRDefault="00813D93" w:rsidP="00197C87">
            <w:pPr>
              <w:spacing w:line="240" w:lineRule="auto"/>
            </w:pPr>
            <w:r>
              <w:t>A</w:t>
            </w:r>
          </w:p>
        </w:tc>
        <w:tc>
          <w:tcPr>
            <w:tcW w:w="7119" w:type="dxa"/>
            <w:vAlign w:val="center"/>
          </w:tcPr>
          <w:p w:rsidR="00813D93" w:rsidRPr="001941A0" w:rsidRDefault="00813D93" w:rsidP="00197C87">
            <w:pPr>
              <w:spacing w:line="240" w:lineRule="auto"/>
            </w:pPr>
            <w:r>
              <w:t xml:space="preserve">Status (A für </w:t>
            </w:r>
            <w:r w:rsidRPr="001941A0">
              <w:t>OK</w:t>
            </w:r>
            <w:r>
              <w:t>, V bei Warnungen)</w:t>
            </w:r>
          </w:p>
        </w:tc>
      </w:tr>
      <w:tr w:rsidR="00813D93" w:rsidTr="00DF4CBE">
        <w:tc>
          <w:tcPr>
            <w:tcW w:w="1526" w:type="dxa"/>
            <w:shd w:val="clear" w:color="auto" w:fill="F2F2F2"/>
            <w:vAlign w:val="center"/>
          </w:tcPr>
          <w:p w:rsidR="00813D93" w:rsidRPr="001941A0" w:rsidRDefault="00813D93" w:rsidP="00197C87">
            <w:pPr>
              <w:spacing w:line="240" w:lineRule="auto"/>
            </w:pPr>
            <w:r>
              <w:t>BBBB.BBBB</w:t>
            </w:r>
          </w:p>
        </w:tc>
        <w:tc>
          <w:tcPr>
            <w:tcW w:w="7119" w:type="dxa"/>
            <w:vAlign w:val="center"/>
          </w:tcPr>
          <w:p w:rsidR="00813D93" w:rsidRPr="001941A0" w:rsidRDefault="00813D93" w:rsidP="00197C87">
            <w:pPr>
              <w:spacing w:line="240" w:lineRule="auto"/>
            </w:pPr>
            <w:r>
              <w:t>Breitengrad</w:t>
            </w:r>
          </w:p>
        </w:tc>
      </w:tr>
      <w:tr w:rsidR="00813D93" w:rsidTr="00DF4CBE">
        <w:tc>
          <w:tcPr>
            <w:tcW w:w="1526" w:type="dxa"/>
            <w:shd w:val="clear" w:color="auto" w:fill="F2F2F2"/>
            <w:vAlign w:val="center"/>
          </w:tcPr>
          <w:p w:rsidR="00813D93" w:rsidRPr="001941A0" w:rsidRDefault="00813D93" w:rsidP="00197C87">
            <w:pPr>
              <w:spacing w:line="240" w:lineRule="auto"/>
            </w:pPr>
            <w:r>
              <w:t>b</w:t>
            </w:r>
          </w:p>
        </w:tc>
        <w:tc>
          <w:tcPr>
            <w:tcW w:w="7119" w:type="dxa"/>
            <w:vAlign w:val="center"/>
          </w:tcPr>
          <w:p w:rsidR="00813D93" w:rsidRPr="001941A0" w:rsidRDefault="00813D93" w:rsidP="00197C87">
            <w:pPr>
              <w:spacing w:line="240" w:lineRule="auto"/>
            </w:pPr>
            <w:r>
              <w:t xml:space="preserve">Ausrichtung (N für </w:t>
            </w:r>
            <w:r w:rsidRPr="001941A0">
              <w:t>North</w:t>
            </w:r>
            <w:r>
              <w:t xml:space="preserve">, nördlich; S für </w:t>
            </w:r>
            <w:r w:rsidRPr="001941A0">
              <w:t>South</w:t>
            </w:r>
            <w:r>
              <w:t>, südlich)</w:t>
            </w:r>
          </w:p>
        </w:tc>
      </w:tr>
      <w:tr w:rsidR="00813D93" w:rsidTr="00DF4CBE">
        <w:tc>
          <w:tcPr>
            <w:tcW w:w="1526" w:type="dxa"/>
            <w:shd w:val="clear" w:color="auto" w:fill="F2F2F2"/>
            <w:vAlign w:val="center"/>
          </w:tcPr>
          <w:p w:rsidR="00813D93" w:rsidRPr="001941A0" w:rsidRDefault="00813D93" w:rsidP="00197C87">
            <w:pPr>
              <w:spacing w:line="240" w:lineRule="auto"/>
            </w:pPr>
            <w:r>
              <w:t>LLLLL.LLLL</w:t>
            </w:r>
          </w:p>
        </w:tc>
        <w:tc>
          <w:tcPr>
            <w:tcW w:w="7119" w:type="dxa"/>
            <w:vAlign w:val="center"/>
          </w:tcPr>
          <w:p w:rsidR="00813D93" w:rsidRPr="001941A0" w:rsidRDefault="00813D93" w:rsidP="00197C87">
            <w:pPr>
              <w:spacing w:line="240" w:lineRule="auto"/>
            </w:pPr>
            <w:r>
              <w:t>Längengrad</w:t>
            </w:r>
          </w:p>
        </w:tc>
      </w:tr>
      <w:tr w:rsidR="00813D93" w:rsidTr="00DF4CBE">
        <w:tc>
          <w:tcPr>
            <w:tcW w:w="1526" w:type="dxa"/>
            <w:shd w:val="clear" w:color="auto" w:fill="F2F2F2"/>
            <w:vAlign w:val="center"/>
          </w:tcPr>
          <w:p w:rsidR="00813D93" w:rsidRPr="001941A0" w:rsidRDefault="00813D93" w:rsidP="00197C87">
            <w:pPr>
              <w:spacing w:line="240" w:lineRule="auto"/>
            </w:pPr>
            <w:r>
              <w:t>l</w:t>
            </w:r>
          </w:p>
        </w:tc>
        <w:tc>
          <w:tcPr>
            <w:tcW w:w="7119" w:type="dxa"/>
            <w:vAlign w:val="center"/>
          </w:tcPr>
          <w:p w:rsidR="00813D93" w:rsidRPr="001941A0" w:rsidRDefault="00813D93" w:rsidP="00197C87">
            <w:pPr>
              <w:spacing w:line="240" w:lineRule="auto"/>
            </w:pPr>
            <w:r>
              <w:t xml:space="preserve">Ausrichtung (E für </w:t>
            </w:r>
            <w:r w:rsidRPr="001941A0">
              <w:t>East</w:t>
            </w:r>
            <w:r>
              <w:t xml:space="preserve">, östlich; W für </w:t>
            </w:r>
            <w:r w:rsidRPr="001941A0">
              <w:t>West</w:t>
            </w:r>
            <w:r>
              <w:t>, westlich)</w:t>
            </w:r>
          </w:p>
        </w:tc>
      </w:tr>
      <w:tr w:rsidR="00813D93" w:rsidTr="00DF4CBE">
        <w:tc>
          <w:tcPr>
            <w:tcW w:w="1526" w:type="dxa"/>
            <w:shd w:val="clear" w:color="auto" w:fill="F2F2F2"/>
            <w:vAlign w:val="center"/>
          </w:tcPr>
          <w:p w:rsidR="00813D93" w:rsidRPr="001941A0" w:rsidRDefault="00813D93" w:rsidP="00197C87">
            <w:pPr>
              <w:spacing w:line="240" w:lineRule="auto"/>
            </w:pPr>
            <w:r>
              <w:t>GG.G</w:t>
            </w:r>
          </w:p>
        </w:tc>
        <w:tc>
          <w:tcPr>
            <w:tcW w:w="7119" w:type="dxa"/>
            <w:vAlign w:val="center"/>
          </w:tcPr>
          <w:p w:rsidR="00813D93" w:rsidRPr="001941A0" w:rsidRDefault="00813D93" w:rsidP="00197C87">
            <w:pPr>
              <w:spacing w:line="240" w:lineRule="auto"/>
            </w:pPr>
            <w:r>
              <w:t xml:space="preserve">Geschwindigkeit über Grund in </w:t>
            </w:r>
            <w:hyperlink r:id="rId54" w:tooltip="Knoten (Einheit)" w:history="1">
              <w:r w:rsidRPr="001941A0">
                <w:t>Knoten</w:t>
              </w:r>
            </w:hyperlink>
          </w:p>
        </w:tc>
      </w:tr>
      <w:tr w:rsidR="00813D93" w:rsidTr="00DF4CBE">
        <w:tc>
          <w:tcPr>
            <w:tcW w:w="1526" w:type="dxa"/>
            <w:shd w:val="clear" w:color="auto" w:fill="F2F2F2"/>
            <w:vAlign w:val="center"/>
          </w:tcPr>
          <w:p w:rsidR="00813D93" w:rsidRPr="001941A0" w:rsidRDefault="00813D93" w:rsidP="00197C87">
            <w:pPr>
              <w:spacing w:line="240" w:lineRule="auto"/>
            </w:pPr>
            <w:r>
              <w:t>KK.K</w:t>
            </w:r>
          </w:p>
        </w:tc>
        <w:tc>
          <w:tcPr>
            <w:tcW w:w="7119" w:type="dxa"/>
            <w:vAlign w:val="center"/>
          </w:tcPr>
          <w:p w:rsidR="00813D93" w:rsidRPr="001941A0" w:rsidRDefault="00813D93" w:rsidP="00197C87">
            <w:pPr>
              <w:spacing w:line="240" w:lineRule="auto"/>
            </w:pPr>
            <w:r>
              <w:t>Kurs über Grund in Grad bezogen auf geogr. Nord</w:t>
            </w:r>
          </w:p>
        </w:tc>
      </w:tr>
      <w:tr w:rsidR="00813D93" w:rsidTr="00DF4CBE">
        <w:tc>
          <w:tcPr>
            <w:tcW w:w="1526" w:type="dxa"/>
            <w:shd w:val="clear" w:color="auto" w:fill="F2F2F2"/>
            <w:vAlign w:val="center"/>
          </w:tcPr>
          <w:p w:rsidR="00813D93" w:rsidRPr="001941A0" w:rsidRDefault="00813D93" w:rsidP="00197C87">
            <w:pPr>
              <w:spacing w:line="240" w:lineRule="auto"/>
            </w:pPr>
            <w:r>
              <w:t>DDMMYY</w:t>
            </w:r>
          </w:p>
        </w:tc>
        <w:tc>
          <w:tcPr>
            <w:tcW w:w="7119" w:type="dxa"/>
            <w:vAlign w:val="center"/>
          </w:tcPr>
          <w:p w:rsidR="00813D93" w:rsidRPr="001941A0" w:rsidRDefault="00813D93" w:rsidP="00197C87">
            <w:pPr>
              <w:spacing w:line="240" w:lineRule="auto"/>
            </w:pPr>
            <w:r>
              <w:t>Datum (Tag Monat Jahr)</w:t>
            </w:r>
          </w:p>
        </w:tc>
      </w:tr>
      <w:tr w:rsidR="00813D93" w:rsidTr="00DF4CBE">
        <w:tc>
          <w:tcPr>
            <w:tcW w:w="1526" w:type="dxa"/>
            <w:shd w:val="clear" w:color="auto" w:fill="F2F2F2"/>
            <w:vAlign w:val="center"/>
          </w:tcPr>
          <w:p w:rsidR="00813D93" w:rsidRPr="001941A0" w:rsidRDefault="00813D93" w:rsidP="00197C87">
            <w:pPr>
              <w:spacing w:line="240" w:lineRule="auto"/>
            </w:pPr>
            <w:r>
              <w:t>M.M</w:t>
            </w:r>
          </w:p>
        </w:tc>
        <w:tc>
          <w:tcPr>
            <w:tcW w:w="7119" w:type="dxa"/>
            <w:vAlign w:val="center"/>
          </w:tcPr>
          <w:p w:rsidR="00813D93" w:rsidRPr="001941A0" w:rsidRDefault="00813D93" w:rsidP="00197C87">
            <w:pPr>
              <w:spacing w:line="240" w:lineRule="auto"/>
            </w:pPr>
            <w:r>
              <w:t>magnetische Abweichung (</w:t>
            </w:r>
            <w:hyperlink r:id="rId55" w:tooltip="Deklination (Geographie)" w:history="1">
              <w:r w:rsidRPr="001941A0">
                <w:t>Ortsmissweisung</w:t>
              </w:r>
            </w:hyperlink>
            <w:r>
              <w:t>)</w:t>
            </w:r>
          </w:p>
        </w:tc>
      </w:tr>
      <w:tr w:rsidR="00813D93" w:rsidTr="00DF4CBE">
        <w:tc>
          <w:tcPr>
            <w:tcW w:w="1526" w:type="dxa"/>
            <w:shd w:val="clear" w:color="auto" w:fill="F2F2F2"/>
            <w:vAlign w:val="center"/>
          </w:tcPr>
          <w:p w:rsidR="00813D93" w:rsidRPr="001941A0" w:rsidRDefault="00813D93" w:rsidP="00197C87">
            <w:pPr>
              <w:spacing w:line="240" w:lineRule="auto"/>
            </w:pPr>
            <w:r>
              <w:t>m</w:t>
            </w:r>
          </w:p>
        </w:tc>
        <w:tc>
          <w:tcPr>
            <w:tcW w:w="7119" w:type="dxa"/>
            <w:vAlign w:val="center"/>
          </w:tcPr>
          <w:p w:rsidR="00813D93" w:rsidRPr="001941A0" w:rsidRDefault="00813D93" w:rsidP="00197C87">
            <w:pPr>
              <w:spacing w:line="240" w:lineRule="auto"/>
            </w:pPr>
            <w:r>
              <w:t>Vorzeichen der Abweichung (</w:t>
            </w:r>
            <w:r w:rsidRPr="001941A0">
              <w:t>E</w:t>
            </w:r>
            <w:r>
              <w:t xml:space="preserve"> oder </w:t>
            </w:r>
            <w:r w:rsidRPr="001941A0">
              <w:t>W</w:t>
            </w:r>
            <w:r>
              <w:t>)</w:t>
            </w:r>
          </w:p>
        </w:tc>
      </w:tr>
      <w:tr w:rsidR="00A024E6" w:rsidTr="00DF4CBE">
        <w:tc>
          <w:tcPr>
            <w:tcW w:w="1526" w:type="dxa"/>
            <w:shd w:val="clear" w:color="auto" w:fill="F2F2F2"/>
            <w:vAlign w:val="center"/>
          </w:tcPr>
          <w:p w:rsidR="00A024E6" w:rsidRDefault="00A024E6" w:rsidP="00197C87">
            <w:pPr>
              <w:spacing w:line="240" w:lineRule="auto"/>
            </w:pPr>
            <w:r>
              <w:t>F</w:t>
            </w:r>
          </w:p>
        </w:tc>
        <w:tc>
          <w:tcPr>
            <w:tcW w:w="7119" w:type="dxa"/>
            <w:vAlign w:val="center"/>
          </w:tcPr>
          <w:p w:rsidR="00A024E6" w:rsidRPr="001941A0" w:rsidRDefault="00A024E6" w:rsidP="00197C87">
            <w:pPr>
              <w:spacing w:line="240" w:lineRule="auto"/>
            </w:pPr>
            <w:r w:rsidRPr="001941A0">
              <w:t xml:space="preserve">Signalintegrität : </w:t>
            </w:r>
          </w:p>
          <w:p w:rsidR="00A024E6" w:rsidRPr="001941A0" w:rsidRDefault="00A024E6" w:rsidP="00197C87">
            <w:pPr>
              <w:spacing w:line="240" w:lineRule="auto"/>
            </w:pPr>
            <w:r w:rsidRPr="001941A0">
              <w:t xml:space="preserve">A = </w:t>
            </w:r>
            <w:proofErr w:type="spellStart"/>
            <w:r w:rsidRPr="001941A0">
              <w:t>Autonomous</w:t>
            </w:r>
            <w:proofErr w:type="spellEnd"/>
            <w:r w:rsidRPr="001941A0">
              <w:t xml:space="preserve"> </w:t>
            </w:r>
            <w:proofErr w:type="spellStart"/>
            <w:r w:rsidRPr="001941A0">
              <w:t>mode</w:t>
            </w:r>
            <w:proofErr w:type="spellEnd"/>
            <w:r w:rsidRPr="001941A0">
              <w:t xml:space="preserve">, </w:t>
            </w:r>
          </w:p>
          <w:p w:rsidR="00A024E6" w:rsidRPr="001941A0" w:rsidRDefault="00A024E6" w:rsidP="00197C87">
            <w:pPr>
              <w:spacing w:line="240" w:lineRule="auto"/>
            </w:pPr>
            <w:r w:rsidRPr="001941A0">
              <w:t xml:space="preserve">D = Differential Mode, </w:t>
            </w:r>
          </w:p>
          <w:p w:rsidR="00A024E6" w:rsidRPr="001941A0" w:rsidRDefault="00A024E6" w:rsidP="00197C87">
            <w:pPr>
              <w:spacing w:line="240" w:lineRule="auto"/>
            </w:pPr>
            <w:r w:rsidRPr="001941A0">
              <w:t xml:space="preserve">E = </w:t>
            </w:r>
            <w:proofErr w:type="spellStart"/>
            <w:r w:rsidRPr="001941A0">
              <w:t>Estimated</w:t>
            </w:r>
            <w:proofErr w:type="spellEnd"/>
            <w:r w:rsidRPr="001941A0">
              <w:t xml:space="preserve"> (</w:t>
            </w:r>
            <w:proofErr w:type="spellStart"/>
            <w:r w:rsidRPr="001941A0">
              <w:t>dead-reckoning</w:t>
            </w:r>
            <w:proofErr w:type="spellEnd"/>
            <w:r w:rsidRPr="001941A0">
              <w:t xml:space="preserve">) </w:t>
            </w:r>
            <w:proofErr w:type="spellStart"/>
            <w:r w:rsidRPr="001941A0">
              <w:t>mode</w:t>
            </w:r>
            <w:proofErr w:type="spellEnd"/>
          </w:p>
          <w:p w:rsidR="00A024E6" w:rsidRPr="001941A0" w:rsidRDefault="00A024E6" w:rsidP="00197C87">
            <w:pPr>
              <w:spacing w:line="240" w:lineRule="auto"/>
            </w:pPr>
            <w:r w:rsidRPr="001941A0">
              <w:t>M = Manual Input Mode</w:t>
            </w:r>
          </w:p>
          <w:p w:rsidR="00A024E6" w:rsidRPr="001941A0" w:rsidRDefault="00A024E6" w:rsidP="00197C87">
            <w:pPr>
              <w:spacing w:line="240" w:lineRule="auto"/>
            </w:pPr>
            <w:r w:rsidRPr="001941A0">
              <w:t xml:space="preserve">S = </w:t>
            </w:r>
            <w:proofErr w:type="spellStart"/>
            <w:r w:rsidRPr="001941A0">
              <w:t>Simulated</w:t>
            </w:r>
            <w:proofErr w:type="spellEnd"/>
            <w:r w:rsidRPr="001941A0">
              <w:t xml:space="preserve"> Mode</w:t>
            </w:r>
          </w:p>
          <w:p w:rsidR="00A024E6" w:rsidRDefault="00A024E6" w:rsidP="00197C87">
            <w:pPr>
              <w:spacing w:line="240" w:lineRule="auto"/>
            </w:pPr>
            <w:r w:rsidRPr="001941A0">
              <w:t>N = Data Not Valid</w:t>
            </w:r>
          </w:p>
        </w:tc>
      </w:tr>
      <w:tr w:rsidR="00274280" w:rsidTr="00DF4CBE">
        <w:tc>
          <w:tcPr>
            <w:tcW w:w="1526" w:type="dxa"/>
            <w:shd w:val="clear" w:color="auto" w:fill="F2F2F2"/>
            <w:vAlign w:val="center"/>
          </w:tcPr>
          <w:p w:rsidR="00274280" w:rsidRPr="001941A0" w:rsidRDefault="00274280" w:rsidP="00197C87">
            <w:pPr>
              <w:spacing w:line="240" w:lineRule="auto"/>
            </w:pPr>
            <w:r>
              <w:t>PP</w:t>
            </w:r>
          </w:p>
        </w:tc>
        <w:tc>
          <w:tcPr>
            <w:tcW w:w="7119" w:type="dxa"/>
            <w:vAlign w:val="center"/>
          </w:tcPr>
          <w:p w:rsidR="00274280" w:rsidRPr="001941A0" w:rsidRDefault="00274280" w:rsidP="00197C87">
            <w:pPr>
              <w:spacing w:line="240" w:lineRule="auto"/>
            </w:pPr>
            <w:r>
              <w:t>hexadezimale Darstellung der Prüfsumme</w:t>
            </w:r>
          </w:p>
        </w:tc>
      </w:tr>
    </w:tbl>
    <w:p w:rsidR="00813D93" w:rsidRDefault="00813D93" w:rsidP="00813D93">
      <w:pPr>
        <w:pStyle w:val="Beschriftung"/>
        <w:keepNext/>
        <w:jc w:val="center"/>
      </w:pPr>
      <w:bookmarkStart w:id="40" w:name="_Toc294989672"/>
      <w:r>
        <w:t xml:space="preserve">Tabelle </w:t>
      </w:r>
      <w:r w:rsidR="00FD78B3">
        <w:fldChar w:fldCharType="begin"/>
      </w:r>
      <w:r w:rsidR="00FD78B3">
        <w:instrText xml:space="preserve"> SEQ Tabelle \* ARABIC </w:instrText>
      </w:r>
      <w:r w:rsidR="00FD78B3">
        <w:fldChar w:fldCharType="separate"/>
      </w:r>
      <w:r w:rsidR="00571688">
        <w:rPr>
          <w:noProof/>
        </w:rPr>
        <w:t>1</w:t>
      </w:r>
      <w:r w:rsidR="00FD78B3">
        <w:rPr>
          <w:noProof/>
        </w:rPr>
        <w:fldChar w:fldCharType="end"/>
      </w:r>
      <w:r>
        <w:t>: Datenfelde</w:t>
      </w:r>
      <w:r w:rsidR="00B8498A">
        <w:t>r eines RMC Datensatzes [</w:t>
      </w:r>
      <w:r w:rsidR="005F3845">
        <w:t>Quelle: Wikipedia</w:t>
      </w:r>
      <w:r>
        <w:t>]</w:t>
      </w:r>
      <w:bookmarkEnd w:id="40"/>
    </w:p>
    <w:p w:rsidR="00B44B4E" w:rsidRDefault="00B44B4E" w:rsidP="00B44B4E">
      <w:r>
        <w:t>Im Folgenden werden einige weitere Datensätze kurz aufgelistet.</w:t>
      </w:r>
    </w:p>
    <w:p w:rsidR="00B44B4E" w:rsidRPr="008445BC" w:rsidRDefault="00B44B4E" w:rsidP="00854771">
      <w:pPr>
        <w:spacing w:line="240" w:lineRule="auto"/>
        <w:ind w:left="851" w:hanging="851"/>
      </w:pPr>
      <w:r w:rsidRPr="008445BC">
        <w:t xml:space="preserve">GPGLL </w:t>
      </w:r>
      <w:r>
        <w:t xml:space="preserve"> </w:t>
      </w:r>
      <w:r w:rsidR="00B60EFA">
        <w:t xml:space="preserve">(engl. </w:t>
      </w:r>
      <w:proofErr w:type="spellStart"/>
      <w:r>
        <w:t>Geographic</w:t>
      </w:r>
      <w:proofErr w:type="spellEnd"/>
      <w:r>
        <w:t xml:space="preserve"> Position-</w:t>
      </w:r>
      <w:proofErr w:type="spellStart"/>
      <w:r>
        <w:t>Latitude</w:t>
      </w:r>
      <w:proofErr w:type="spellEnd"/>
      <w:r>
        <w:t>/</w:t>
      </w:r>
      <w:proofErr w:type="spellStart"/>
      <w:r w:rsidR="00B60EFA">
        <w:t>L</w:t>
      </w:r>
      <w:r>
        <w:t>on</w:t>
      </w:r>
      <w:r w:rsidR="00B60EFA">
        <w:softHyphen/>
      </w:r>
      <w:r>
        <w:t>gitude</w:t>
      </w:r>
      <w:proofErr w:type="spellEnd"/>
      <w:r w:rsidR="00B60EFA">
        <w:t xml:space="preserve">) Ein kurzes Datenpaket, welches nur die </w:t>
      </w:r>
      <w:r>
        <w:t>geo</w:t>
      </w:r>
      <w:r w:rsidR="00B60EFA">
        <w:t>grafische P</w:t>
      </w:r>
      <w:r>
        <w:t>osition</w:t>
      </w:r>
      <w:r w:rsidR="00B60EFA">
        <w:t xml:space="preserve"> enthält</w:t>
      </w:r>
      <w:r w:rsidR="009606DF">
        <w:t>.</w:t>
      </w:r>
    </w:p>
    <w:p w:rsidR="00B44B4E" w:rsidRDefault="00B44B4E" w:rsidP="00372052">
      <w:pPr>
        <w:spacing w:line="240" w:lineRule="auto"/>
        <w:ind w:left="851" w:hanging="851"/>
      </w:pPr>
      <w:r w:rsidRPr="008445BC">
        <w:t xml:space="preserve">GPVTG </w:t>
      </w:r>
      <w:r w:rsidR="00854771">
        <w:t xml:space="preserve">(engl. </w:t>
      </w:r>
      <w:proofErr w:type="spellStart"/>
      <w:r w:rsidR="00854771">
        <w:t>c</w:t>
      </w:r>
      <w:r>
        <w:t>ourse</w:t>
      </w:r>
      <w:proofErr w:type="spellEnd"/>
      <w:r>
        <w:t xml:space="preserve"> </w:t>
      </w:r>
      <w:proofErr w:type="spellStart"/>
      <w:r>
        <w:t>over</w:t>
      </w:r>
      <w:proofErr w:type="spellEnd"/>
      <w:r>
        <w:t xml:space="preserve"> </w:t>
      </w:r>
      <w:proofErr w:type="spellStart"/>
      <w:r w:rsidR="00854771">
        <w:t>g</w:t>
      </w:r>
      <w:r>
        <w:t>round</w:t>
      </w:r>
      <w:proofErr w:type="spellEnd"/>
      <w:r>
        <w:t xml:space="preserve"> </w:t>
      </w:r>
      <w:proofErr w:type="spellStart"/>
      <w:r>
        <w:t>and</w:t>
      </w:r>
      <w:proofErr w:type="spellEnd"/>
      <w:r>
        <w:t xml:space="preserve"> </w:t>
      </w:r>
      <w:proofErr w:type="spellStart"/>
      <w:r w:rsidR="00854771">
        <w:t>g</w:t>
      </w:r>
      <w:r>
        <w:t>round</w:t>
      </w:r>
      <w:proofErr w:type="spellEnd"/>
      <w:r>
        <w:t xml:space="preserve"> </w:t>
      </w:r>
      <w:proofErr w:type="spellStart"/>
      <w:r w:rsidR="00854771">
        <w:t>s</w:t>
      </w:r>
      <w:r>
        <w:t>peed</w:t>
      </w:r>
      <w:proofErr w:type="spellEnd"/>
      <w:r w:rsidR="00854771">
        <w:t>)</w:t>
      </w:r>
      <w:r>
        <w:t xml:space="preserve">. </w:t>
      </w:r>
      <w:r w:rsidR="00854771">
        <w:t xml:space="preserve">Das Datenpaket enthält nur </w:t>
      </w:r>
      <w:r w:rsidR="007320DD">
        <w:t xml:space="preserve">den </w:t>
      </w:r>
      <w:r w:rsidR="00854771">
        <w:t>aktuelle</w:t>
      </w:r>
      <w:r w:rsidR="007320DD">
        <w:t>n</w:t>
      </w:r>
      <w:r w:rsidR="00854771">
        <w:t xml:space="preserve"> </w:t>
      </w:r>
      <w:r>
        <w:t xml:space="preserve">Kurs und </w:t>
      </w:r>
      <w:r w:rsidR="007320DD">
        <w:t xml:space="preserve">die </w:t>
      </w:r>
      <w:r>
        <w:t>Geschwindigkeit</w:t>
      </w:r>
    </w:p>
    <w:p w:rsidR="00B44B4E" w:rsidRPr="008445BC" w:rsidRDefault="00B44B4E" w:rsidP="004A5933">
      <w:pPr>
        <w:spacing w:line="240" w:lineRule="auto"/>
        <w:ind w:left="851" w:hanging="851"/>
      </w:pPr>
      <w:r w:rsidRPr="008445BC">
        <w:t>GPGSA</w:t>
      </w:r>
      <w:r>
        <w:t xml:space="preserve"> </w:t>
      </w:r>
      <w:r w:rsidR="00372052">
        <w:t xml:space="preserve">(engl. </w:t>
      </w:r>
      <w:r>
        <w:t xml:space="preserve">DOP </w:t>
      </w:r>
      <w:proofErr w:type="spellStart"/>
      <w:r>
        <w:t>and</w:t>
      </w:r>
      <w:proofErr w:type="spellEnd"/>
      <w:r>
        <w:t xml:space="preserve"> </w:t>
      </w:r>
      <w:proofErr w:type="spellStart"/>
      <w:r w:rsidR="00372052">
        <w:t>active</w:t>
      </w:r>
      <w:proofErr w:type="spellEnd"/>
      <w:r w:rsidR="00372052">
        <w:t xml:space="preserve"> </w:t>
      </w:r>
      <w:proofErr w:type="spellStart"/>
      <w:r w:rsidR="00372052">
        <w:t>s</w:t>
      </w:r>
      <w:r>
        <w:t>atellites</w:t>
      </w:r>
      <w:proofErr w:type="spellEnd"/>
      <w:r w:rsidR="00372052">
        <w:t>)</w:t>
      </w:r>
      <w:r>
        <w:t xml:space="preserve"> </w:t>
      </w:r>
      <w:r w:rsidR="00372052">
        <w:t xml:space="preserve">Der Datensatz enthält </w:t>
      </w:r>
      <w:r>
        <w:t xml:space="preserve">Infos über </w:t>
      </w:r>
      <w:r w:rsidR="00372052">
        <w:t xml:space="preserve">alle </w:t>
      </w:r>
      <w:r>
        <w:t>Satelliten</w:t>
      </w:r>
    </w:p>
    <w:p w:rsidR="00B44B4E" w:rsidRPr="008445BC" w:rsidRDefault="00B44B4E" w:rsidP="00F477D0">
      <w:pPr>
        <w:spacing w:line="240" w:lineRule="auto"/>
        <w:ind w:left="851" w:hanging="851"/>
      </w:pPr>
      <w:r w:rsidRPr="008445BC">
        <w:t>GPGSV</w:t>
      </w:r>
      <w:r>
        <w:t xml:space="preserve"> </w:t>
      </w:r>
      <w:r w:rsidR="004A5933">
        <w:t xml:space="preserve">(engl. </w:t>
      </w:r>
      <w:proofErr w:type="spellStart"/>
      <w:r w:rsidR="004A5933">
        <w:t>s</w:t>
      </w:r>
      <w:r>
        <w:t>atellites</w:t>
      </w:r>
      <w:proofErr w:type="spellEnd"/>
      <w:r>
        <w:t xml:space="preserve"> in </w:t>
      </w:r>
      <w:proofErr w:type="spellStart"/>
      <w:r w:rsidR="004A5933">
        <w:t>v</w:t>
      </w:r>
      <w:r>
        <w:t>iew</w:t>
      </w:r>
      <w:proofErr w:type="spellEnd"/>
      <w:r w:rsidR="004A5933">
        <w:t>)</w:t>
      </w:r>
      <w:r>
        <w:t xml:space="preserve"> </w:t>
      </w:r>
      <w:r w:rsidR="004A5933">
        <w:t xml:space="preserve">Der Datensatz enthält </w:t>
      </w:r>
      <w:r>
        <w:t>Infos über die Satelliten</w:t>
      </w:r>
      <w:r w:rsidR="001A4317">
        <w:t>, die sich in der Sichtweite befinden</w:t>
      </w:r>
    </w:p>
    <w:p w:rsidR="00B44B4E" w:rsidRPr="00B44B4E" w:rsidRDefault="00B44B4E" w:rsidP="00B44B4E"/>
    <w:p w:rsidR="00813D93" w:rsidRDefault="00471010" w:rsidP="00DE28E0">
      <w:pPr>
        <w:pStyle w:val="berschrift2"/>
        <w:numPr>
          <w:ilvl w:val="1"/>
          <w:numId w:val="25"/>
        </w:numPr>
      </w:pPr>
      <w:bookmarkStart w:id="41" w:name="_Toc292622855"/>
      <w:bookmarkStart w:id="42" w:name="_Ref295732213"/>
      <w:bookmarkStart w:id="43" w:name="_Toc296848765"/>
      <w:r>
        <w:lastRenderedPageBreak/>
        <w:t xml:space="preserve">MTK </w:t>
      </w:r>
      <w:r w:rsidR="00704391">
        <w:t>NMEA p</w:t>
      </w:r>
      <w:r w:rsidR="00813D93" w:rsidRPr="00E4018C">
        <w:t>acket Format</w:t>
      </w:r>
      <w:bookmarkEnd w:id="41"/>
      <w:bookmarkEnd w:id="42"/>
      <w:bookmarkEnd w:id="43"/>
    </w:p>
    <w:p w:rsidR="00813D93" w:rsidRDefault="00813D93" w:rsidP="00737211">
      <w:pPr>
        <w:spacing w:line="360" w:lineRule="auto"/>
      </w:pPr>
      <w:r>
        <w:t>U</w:t>
      </w:r>
      <w:r w:rsidRPr="00B6453F">
        <w:t>m d</w:t>
      </w:r>
      <w:r>
        <w:t>en</w:t>
      </w:r>
      <w:r w:rsidRPr="00B6453F">
        <w:t xml:space="preserve"> GPS-Empfänger zu konfigurieren</w:t>
      </w:r>
      <w:r>
        <w:t xml:space="preserve"> wird der </w:t>
      </w:r>
      <w:r w:rsidR="004502EB">
        <w:t>von der Firma „</w:t>
      </w:r>
      <w:proofErr w:type="spellStart"/>
      <w:r w:rsidR="004502EB">
        <w:t>MediaTec</w:t>
      </w:r>
      <w:proofErr w:type="spellEnd"/>
      <w:r w:rsidR="004502EB">
        <w:t xml:space="preserve"> Inc.“ </w:t>
      </w:r>
      <w:r w:rsidR="00E44D45">
        <w:t>e</w:t>
      </w:r>
      <w:r w:rsidR="004955AD">
        <w:t xml:space="preserve">ntwickelte </w:t>
      </w:r>
      <w:r>
        <w:t xml:space="preserve">MTK </w:t>
      </w:r>
      <w:r w:rsidR="00F41C87">
        <w:t>P</w:t>
      </w:r>
      <w:r>
        <w:t>aket</w:t>
      </w:r>
      <w:r w:rsidR="00F41C87">
        <w:t>f</w:t>
      </w:r>
      <w:r>
        <w:t>ormat benutzt. Der Datensatz wird über die serie</w:t>
      </w:r>
      <w:r>
        <w:t>l</w:t>
      </w:r>
      <w:r>
        <w:t xml:space="preserve">le Schnittstelle an das </w:t>
      </w:r>
      <w:r w:rsidR="00E44D45">
        <w:t>GPS-</w:t>
      </w:r>
      <w:r>
        <w:t xml:space="preserve">Gerät übertragen. </w:t>
      </w:r>
      <w:r w:rsidR="00930BF5">
        <w:t>Der Aufbau des Datensatzes ist dem NMEA</w:t>
      </w:r>
      <w:r w:rsidR="00785997">
        <w:t xml:space="preserve"> </w:t>
      </w:r>
      <w:r w:rsidR="00930BF5">
        <w:t>0183</w:t>
      </w:r>
      <w:r w:rsidR="00785997">
        <w:t xml:space="preserve"> </w:t>
      </w:r>
      <w:r w:rsidR="00930BF5">
        <w:t xml:space="preserve">Format ähnlich. </w:t>
      </w:r>
      <w:r>
        <w:t>Einige Beispiele, die auch in der Arbeit ve</w:t>
      </w:r>
      <w:r>
        <w:t>r</w:t>
      </w:r>
      <w:r>
        <w:t>wendet wer</w:t>
      </w:r>
      <w:r w:rsidR="00316DF2">
        <w:t>den sind im Folgende</w:t>
      </w:r>
      <w:r w:rsidR="00664A70">
        <w:t>n</w:t>
      </w:r>
      <w:r w:rsidR="00316DF2">
        <w:t xml:space="preserve"> ausführlich aufgeführt.</w:t>
      </w:r>
    </w:p>
    <w:p w:rsidR="00813D93" w:rsidRPr="00B21890" w:rsidRDefault="009623DF" w:rsidP="00B21890">
      <w:pPr>
        <w:pStyle w:val="berschrift2"/>
        <w:numPr>
          <w:ilvl w:val="2"/>
          <w:numId w:val="25"/>
        </w:numPr>
      </w:pPr>
      <w:r>
        <w:t xml:space="preserve"> </w:t>
      </w:r>
      <w:bookmarkStart w:id="44" w:name="_Toc296848766"/>
      <w:r w:rsidR="009F7663" w:rsidRPr="00B21890">
        <w:t xml:space="preserve">Einstellung der </w:t>
      </w:r>
      <w:r w:rsidR="00813D93" w:rsidRPr="00B21890">
        <w:t>Baudrate</w:t>
      </w:r>
      <w:bookmarkEnd w:id="44"/>
    </w:p>
    <w:p w:rsidR="00813D93" w:rsidRDefault="00813D93" w:rsidP="00B962A3">
      <w:pPr>
        <w:spacing w:line="240" w:lineRule="auto"/>
        <w:rPr>
          <w:rFonts w:ascii="Courier New" w:hAnsi="Courier New" w:cs="Courier New"/>
        </w:rPr>
      </w:pPr>
      <w:r w:rsidRPr="00447C4A">
        <w:rPr>
          <w:rFonts w:ascii="Courier New" w:hAnsi="Courier New" w:cs="Courier New"/>
        </w:rPr>
        <w:t>$PMTK251,9600*17</w:t>
      </w:r>
    </w:p>
    <w:p w:rsidR="00813D93" w:rsidRPr="004B3EA7" w:rsidRDefault="00813D93" w:rsidP="00B962A3">
      <w:pPr>
        <w:spacing w:line="240" w:lineRule="auto"/>
      </w:pPr>
      <w:r w:rsidRPr="004B3EA7">
        <w:t xml:space="preserve">Packet-Typ = </w:t>
      </w:r>
      <w:r w:rsidRPr="004B3EA7">
        <w:tab/>
      </w:r>
      <w:r w:rsidRPr="003676F8">
        <w:rPr>
          <w:rFonts w:ascii="Courier New" w:hAnsi="Courier New" w:cs="Courier New"/>
        </w:rPr>
        <w:t>PMTK</w:t>
      </w:r>
    </w:p>
    <w:p w:rsidR="00813D93" w:rsidRPr="004B3EA7" w:rsidRDefault="00813D93" w:rsidP="00B962A3">
      <w:pPr>
        <w:spacing w:line="240" w:lineRule="auto"/>
      </w:pPr>
      <w:r w:rsidRPr="004B3EA7">
        <w:t xml:space="preserve">Message-ID = </w:t>
      </w:r>
      <w:r w:rsidRPr="004B3EA7">
        <w:tab/>
      </w:r>
      <w:r w:rsidRPr="003676F8">
        <w:rPr>
          <w:rFonts w:ascii="Courier New" w:hAnsi="Courier New" w:cs="Courier New"/>
        </w:rPr>
        <w:t>251</w:t>
      </w:r>
    </w:p>
    <w:p w:rsidR="00813D93" w:rsidRPr="004B3EA7" w:rsidRDefault="00813D93" w:rsidP="00B962A3">
      <w:pPr>
        <w:spacing w:line="240" w:lineRule="auto"/>
      </w:pPr>
      <w:r w:rsidRPr="004B3EA7">
        <w:t>Baudrate</w:t>
      </w:r>
      <w:r w:rsidRPr="004B3EA7">
        <w:tab/>
      </w:r>
      <w:r w:rsidRPr="004B3EA7">
        <w:tab/>
        <w:t>=</w:t>
      </w:r>
      <w:r w:rsidRPr="004B3EA7">
        <w:tab/>
      </w:r>
      <w:r w:rsidRPr="003676F8">
        <w:rPr>
          <w:rFonts w:ascii="Courier New" w:hAnsi="Courier New" w:cs="Courier New"/>
        </w:rPr>
        <w:t>9600</w:t>
      </w:r>
    </w:p>
    <w:p w:rsidR="00813D93" w:rsidRDefault="00813D93" w:rsidP="00B962A3">
      <w:pPr>
        <w:spacing w:line="240" w:lineRule="auto"/>
        <w:rPr>
          <w:rFonts w:ascii="Courier New" w:hAnsi="Courier New" w:cs="Courier New"/>
        </w:rPr>
      </w:pPr>
      <w:r w:rsidRPr="004B3EA7">
        <w:t>Prüfsumme</w:t>
      </w:r>
      <w:r w:rsidRPr="004B3EA7">
        <w:tab/>
        <w:t xml:space="preserve">= </w:t>
      </w:r>
      <w:r w:rsidRPr="004B3EA7">
        <w:tab/>
      </w:r>
      <w:r w:rsidRPr="003676F8">
        <w:rPr>
          <w:rFonts w:ascii="Courier New" w:hAnsi="Courier New" w:cs="Courier New"/>
        </w:rPr>
        <w:t>17</w:t>
      </w:r>
    </w:p>
    <w:p w:rsidR="00813D93" w:rsidRPr="00AB6749" w:rsidRDefault="00913470" w:rsidP="00B21890">
      <w:pPr>
        <w:pStyle w:val="berschrift2"/>
        <w:numPr>
          <w:ilvl w:val="2"/>
          <w:numId w:val="25"/>
        </w:numPr>
      </w:pPr>
      <w:r>
        <w:t xml:space="preserve"> </w:t>
      </w:r>
      <w:bookmarkStart w:id="45" w:name="_Toc296848767"/>
      <w:r w:rsidR="00813D93" w:rsidRPr="00AB6749">
        <w:t xml:space="preserve">Einstellung </w:t>
      </w:r>
      <w:r w:rsidR="00B21890">
        <w:t xml:space="preserve">des </w:t>
      </w:r>
      <w:r w:rsidR="00813D93" w:rsidRPr="00AB6749">
        <w:t>Ausgabeformat</w:t>
      </w:r>
      <w:r w:rsidR="00B21890">
        <w:t>s</w:t>
      </w:r>
      <w:r w:rsidR="00272ADC">
        <w:t xml:space="preserve"> und -frequenz</w:t>
      </w:r>
      <w:bookmarkEnd w:id="45"/>
    </w:p>
    <w:p w:rsidR="0079447F" w:rsidRPr="003D2204" w:rsidRDefault="0079447F" w:rsidP="00B962A3">
      <w:pPr>
        <w:spacing w:line="240" w:lineRule="auto"/>
        <w:rPr>
          <w:rFonts w:ascii="Courier New" w:hAnsi="Courier New" w:cs="Courier New"/>
        </w:rPr>
      </w:pPr>
      <w:r w:rsidRPr="003D2204">
        <w:rPr>
          <w:rFonts w:ascii="Courier New" w:hAnsi="Courier New" w:cs="Courier New"/>
        </w:rPr>
        <w:t>$PM</w:t>
      </w:r>
      <w:r>
        <w:rPr>
          <w:rFonts w:ascii="Courier New" w:hAnsi="Courier New" w:cs="Courier New"/>
        </w:rPr>
        <w:t>TK314,0,1,0,0,0,0,0,0,0,0,0,0,0,0,0,0,0*29</w:t>
      </w:r>
    </w:p>
    <w:p w:rsidR="00813D93" w:rsidRPr="004B3EA7" w:rsidRDefault="00813D93" w:rsidP="00B962A3">
      <w:pPr>
        <w:spacing w:line="240" w:lineRule="auto"/>
      </w:pPr>
      <w:r w:rsidRPr="004B3EA7">
        <w:t xml:space="preserve">Packet-Typ = </w:t>
      </w:r>
      <w:r w:rsidRPr="004B3EA7">
        <w:tab/>
      </w:r>
      <w:r w:rsidRPr="003676F8">
        <w:rPr>
          <w:rFonts w:ascii="Courier New" w:hAnsi="Courier New" w:cs="Courier New"/>
        </w:rPr>
        <w:t>PMTK</w:t>
      </w:r>
    </w:p>
    <w:p w:rsidR="00813D93" w:rsidRDefault="00813D93" w:rsidP="00B962A3">
      <w:pPr>
        <w:spacing w:line="240" w:lineRule="auto"/>
        <w:rPr>
          <w:rFonts w:ascii="Courier New" w:hAnsi="Courier New" w:cs="Courier New"/>
        </w:rPr>
      </w:pPr>
      <w:r w:rsidRPr="004B3EA7">
        <w:t xml:space="preserve">Message-ID = </w:t>
      </w:r>
      <w:r w:rsidRPr="004B3EA7">
        <w:tab/>
      </w:r>
      <w:r>
        <w:rPr>
          <w:rFonts w:ascii="Courier New" w:hAnsi="Courier New" w:cs="Courier New"/>
        </w:rPr>
        <w:t>314</w:t>
      </w:r>
    </w:p>
    <w:p w:rsidR="00813D93" w:rsidRDefault="00DD0B4C" w:rsidP="00DD0B4C">
      <w:pPr>
        <w:spacing w:line="360" w:lineRule="auto"/>
      </w:pPr>
      <w:r w:rsidRPr="008445BC">
        <w:t xml:space="preserve">Insgesamt </w:t>
      </w:r>
      <w:r>
        <w:t xml:space="preserve">kommen anschließend 17 </w:t>
      </w:r>
      <w:r w:rsidRPr="008445BC">
        <w:t xml:space="preserve">Felder im </w:t>
      </w:r>
      <w:r>
        <w:t>Datensatz</w:t>
      </w:r>
      <w:r w:rsidRPr="008445BC">
        <w:t xml:space="preserve">, jedes Feld steht für </w:t>
      </w:r>
      <w:r>
        <w:t>ein bestimmtes NMEA-Ausgabeformat (werden später erläutert). Ein GPS-Empfänger kann seine Position mehrmals pro Sekunde bestimmen. Eine solche Positionsbestimmung wird üblicherweise als sog. Fix bezeichnet. Die Zahlen in diesen 17 Datenfeldern repräsentieren zu welchem Fix soll der Datensatz au</w:t>
      </w:r>
      <w:r>
        <w:t>s</w:t>
      </w:r>
      <w:r>
        <w:t xml:space="preserve">gegeben werden. Im Beispiel oben steht im zweiten Datenfeld nach dem </w:t>
      </w:r>
      <w:r w:rsidRPr="004B3EA7">
        <w:t>Pake</w:t>
      </w:r>
      <w:r>
        <w:t>t-</w:t>
      </w:r>
      <w:r w:rsidRPr="004B3EA7">
        <w:t xml:space="preserve">Typ </w:t>
      </w:r>
      <w:r>
        <w:t xml:space="preserve">steht der Wert "1", das bedeutet der Datensatz </w:t>
      </w:r>
      <w:r w:rsidRPr="00CE3A49">
        <w:rPr>
          <w:rFonts w:ascii="Courier New" w:hAnsi="Courier New"/>
          <w:szCs w:val="24"/>
        </w:rPr>
        <w:t>RMC</w:t>
      </w:r>
      <w:r>
        <w:t xml:space="preserve"> wird zu jedem Fix au</w:t>
      </w:r>
      <w:r>
        <w:t>s</w:t>
      </w:r>
      <w:r>
        <w:t xml:space="preserve">gegeben. Im nächsten Feld steht eine „5“, d.h. der Datensatz </w:t>
      </w:r>
      <w:r w:rsidRPr="00F81449">
        <w:rPr>
          <w:rFonts w:ascii="Courier New" w:hAnsi="Courier New"/>
          <w:szCs w:val="24"/>
        </w:rPr>
        <w:t>VTG</w:t>
      </w:r>
      <w:r>
        <w:t xml:space="preserve"> wird </w:t>
      </w:r>
      <w:r w:rsidR="00726F1E">
        <w:t>zu j</w:t>
      </w:r>
      <w:r w:rsidR="00726F1E">
        <w:t>e</w:t>
      </w:r>
      <w:r w:rsidR="00726F1E">
        <w:t>dem fünften</w:t>
      </w:r>
      <w:r>
        <w:t xml:space="preserve"> Fix ausgegeben. Bei einem GPS-Empfänger mit 10Hz Updaterate würden die Datensätze mit den Intervallen 0,1s (</w:t>
      </w:r>
      <w:r w:rsidRPr="00780D1A">
        <w:rPr>
          <w:rFonts w:ascii="Courier New" w:hAnsi="Courier New"/>
          <w:szCs w:val="24"/>
        </w:rPr>
        <w:t>RMC</w:t>
      </w:r>
      <w:r>
        <w:t>) und 0,5s (</w:t>
      </w:r>
      <w:r w:rsidRPr="00780D1A">
        <w:rPr>
          <w:rFonts w:ascii="Courier New" w:hAnsi="Courier New"/>
          <w:szCs w:val="24"/>
        </w:rPr>
        <w:t>VTG</w:t>
      </w:r>
      <w:r>
        <w:t>) ausgeg</w:t>
      </w:r>
      <w:r>
        <w:t>e</w:t>
      </w:r>
      <w:r>
        <w:t>ben werden</w:t>
      </w:r>
      <w:r w:rsidR="00E40682">
        <w:rPr>
          <w:rStyle w:val="Funotenzeichen"/>
        </w:rPr>
        <w:footnoteReference w:id="2"/>
      </w:r>
      <w:r>
        <w:t>.</w:t>
      </w:r>
      <w:r w:rsidR="001E38B1">
        <w:t xml:space="preserve"> </w:t>
      </w:r>
    </w:p>
    <w:p w:rsidR="0021035C" w:rsidRDefault="0021035C" w:rsidP="00737211">
      <w:pPr>
        <w:spacing w:line="360" w:lineRule="auto"/>
      </w:pPr>
      <w:r w:rsidRPr="004B3EA7">
        <w:t>Prüfsumme</w:t>
      </w:r>
      <w:r>
        <w:t xml:space="preserve"> = </w:t>
      </w:r>
      <w:r w:rsidR="009A2CA3">
        <w:t>29</w:t>
      </w:r>
    </w:p>
    <w:p w:rsidR="00813D93" w:rsidRDefault="00C44B93" w:rsidP="00DE28E0">
      <w:pPr>
        <w:pStyle w:val="berschrift2"/>
        <w:numPr>
          <w:ilvl w:val="1"/>
          <w:numId w:val="25"/>
        </w:numPr>
      </w:pPr>
      <w:bookmarkStart w:id="46" w:name="_Toc292622856"/>
      <w:bookmarkStart w:id="47" w:name="_Toc296848768"/>
      <w:r>
        <w:lastRenderedPageBreak/>
        <w:t>Datens</w:t>
      </w:r>
      <w:r w:rsidR="00813D93">
        <w:t>ynchronisation</w:t>
      </w:r>
      <w:bookmarkEnd w:id="46"/>
      <w:bookmarkEnd w:id="47"/>
    </w:p>
    <w:p w:rsidR="00291C8B" w:rsidRDefault="00813D93" w:rsidP="00737211">
      <w:pPr>
        <w:spacing w:line="360" w:lineRule="auto"/>
      </w:pPr>
      <w:r>
        <w:t>Bei dem Programmablauf im µController gibt es neben dem regulären Thread</w:t>
      </w:r>
      <w:r w:rsidR="00E06C4C">
        <w:t xml:space="preserve"> (das eigentliche µController-Programm) </w:t>
      </w:r>
      <w:r>
        <w:t>weitere Threads, die sogenannten I</w:t>
      </w:r>
      <w:r>
        <w:t>n</w:t>
      </w:r>
      <w:r>
        <w:t>terrupt-Routinen. Diese Routinen werden durch das Auslösen eines bestim</w:t>
      </w:r>
      <w:r>
        <w:t>m</w:t>
      </w:r>
      <w:r>
        <w:t>ten Ereignisses abgearbeitet. Sie haben höhere Priorität, d.h. tritt ein Ereignis ein, wird der reguläre Thread gestoppt,  die Interrupt-Routine abgearbeitet und dann wird der Ablauf des regulären Threads fortgesetzt.</w:t>
      </w:r>
      <w:r w:rsidR="00BE1F25">
        <w:t xml:space="preserve"> </w:t>
      </w:r>
      <w:r w:rsidR="00DD1C6A">
        <w:t xml:space="preserve">Die Interrupt-Routine kann </w:t>
      </w:r>
      <w:r w:rsidR="00373C75">
        <w:t xml:space="preserve">durch </w:t>
      </w:r>
      <w:r w:rsidR="00DD1C6A">
        <w:t xml:space="preserve">die anderen Interrupts </w:t>
      </w:r>
      <w:r w:rsidR="00373C75">
        <w:t xml:space="preserve">nicht </w:t>
      </w:r>
      <w:r w:rsidR="00DD1C6A">
        <w:t>unterbrochen werden</w:t>
      </w:r>
      <w:r w:rsidR="00373C75">
        <w:t>. S</w:t>
      </w:r>
      <w:r w:rsidR="00DD1C6A">
        <w:t>ie wird bis zum Ende ausgeführt, daher ist es besonders</w:t>
      </w:r>
      <w:r>
        <w:t xml:space="preserve"> </w:t>
      </w:r>
      <w:r w:rsidR="00DD1C6A">
        <w:t xml:space="preserve">wichtig, dass die Interrupt-Routine nirgendwo stehen bleibt, sonst tritt sog. Deadlock ein. </w:t>
      </w:r>
    </w:p>
    <w:p w:rsidR="00813D93" w:rsidRDefault="00813D93" w:rsidP="00737211">
      <w:pPr>
        <w:spacing w:line="360" w:lineRule="auto"/>
      </w:pPr>
      <w:r>
        <w:t>Sollten der reguläre Thread und die Interrupt-Routine auf gemeinsame Daten zugreifen, kann es schnell zu inkonsistentem Datenzustand führen. Aus di</w:t>
      </w:r>
      <w:r>
        <w:t>e</w:t>
      </w:r>
      <w:r>
        <w:t xml:space="preserve">sem Grund muss der Zugriff auf gemeinsame Daten synchronisiert und vor einem gleichzeitigen Gebrauch geschützt werden. Eine einfache Art einer Threadsynchronisation ist ein </w:t>
      </w:r>
      <w:proofErr w:type="spellStart"/>
      <w:r>
        <w:t>Mutex</w:t>
      </w:r>
      <w:proofErr w:type="spellEnd"/>
      <w:r>
        <w:t xml:space="preserve"> (</w:t>
      </w:r>
      <w:r w:rsidRPr="002C1C2F">
        <w:rPr>
          <w:rFonts w:cs="Times New Roman"/>
        </w:rPr>
        <w:t>Abk.</w:t>
      </w:r>
      <w:r>
        <w:t xml:space="preserve"> für </w:t>
      </w:r>
      <w:r w:rsidRPr="002C1C2F">
        <w:rPr>
          <w:rFonts w:cs="Times New Roman"/>
        </w:rPr>
        <w:t>engl.</w:t>
      </w:r>
      <w:r>
        <w:t xml:space="preserve"> </w:t>
      </w:r>
      <w:r>
        <w:rPr>
          <w:b/>
          <w:bCs/>
          <w:i/>
          <w:iCs/>
        </w:rPr>
        <w:t>mut</w:t>
      </w:r>
      <w:r>
        <w:rPr>
          <w:i/>
          <w:iCs/>
        </w:rPr>
        <w:t xml:space="preserve">ual </w:t>
      </w:r>
      <w:proofErr w:type="spellStart"/>
      <w:r>
        <w:rPr>
          <w:b/>
          <w:bCs/>
          <w:i/>
          <w:iCs/>
        </w:rPr>
        <w:t>ex</w:t>
      </w:r>
      <w:r>
        <w:rPr>
          <w:i/>
          <w:iCs/>
        </w:rPr>
        <w:t>clusion</w:t>
      </w:r>
      <w:proofErr w:type="spellEnd"/>
      <w:r>
        <w:t xml:space="preserve">). </w:t>
      </w:r>
      <w:proofErr w:type="spellStart"/>
      <w:r>
        <w:t>Mutex</w:t>
      </w:r>
      <w:proofErr w:type="spellEnd"/>
      <w:r>
        <w:t xml:space="preserve"> bedeutet w</w:t>
      </w:r>
      <w:r w:rsidRPr="008850A4">
        <w:t>echselseitiger Ausschluss.</w:t>
      </w:r>
      <w:r>
        <w:t xml:space="preserve"> Die Funktionsweise besteht darin, dass der Thread, der den kritischen Bereich als erster betritt, seinen Aufenthalt in diesem Bereich</w:t>
      </w:r>
      <w:r w:rsidRPr="00B70A05">
        <w:t xml:space="preserve"> </w:t>
      </w:r>
      <w:r>
        <w:t>markiert. Am einfachsten erfolgt dies mithilfe einer booleschen Variable. Vor dem Betreten des kritischen Bereichs wird der Wert dieser bool</w:t>
      </w:r>
      <w:r>
        <w:t>e</w:t>
      </w:r>
      <w:r>
        <w:t xml:space="preserve">schen Variable geprüft. Ist er auf </w:t>
      </w:r>
      <w:proofErr w:type="spellStart"/>
      <w:r w:rsidRPr="00A03236">
        <w:rPr>
          <w:rFonts w:ascii="Courier New" w:hAnsi="Courier New" w:cs="Courier New"/>
        </w:rPr>
        <w:t>true</w:t>
      </w:r>
      <w:proofErr w:type="spellEnd"/>
      <w:r>
        <w:t xml:space="preserve"> gesetzt, heißt es im Bereich befinden sich keine andere Threads und der aktuelle Thread darf ihn betreten. Ist er auf </w:t>
      </w:r>
      <w:proofErr w:type="spellStart"/>
      <w:r w:rsidRPr="00A03236">
        <w:rPr>
          <w:rFonts w:ascii="Courier New" w:hAnsi="Courier New" w:cs="Courier New"/>
        </w:rPr>
        <w:t>false</w:t>
      </w:r>
      <w:proofErr w:type="spellEnd"/>
      <w:r>
        <w:t xml:space="preserve"> gesetzt, heißt es der Bereich wird gerade benutzt. Ob hier eine altern</w:t>
      </w:r>
      <w:r>
        <w:t>a</w:t>
      </w:r>
      <w:r>
        <w:t xml:space="preserve">tive Routine geben soll oder ein </w:t>
      </w:r>
      <w:proofErr w:type="spellStart"/>
      <w:r w:rsidRPr="00E947FB">
        <w:rPr>
          <w:rFonts w:ascii="Courier New" w:hAnsi="Courier New" w:cs="Courier New"/>
        </w:rPr>
        <w:t>return</w:t>
      </w:r>
      <w:proofErr w:type="spellEnd"/>
      <w:r>
        <w:t xml:space="preserve"> aus der Funktion mit einem entspr</w:t>
      </w:r>
      <w:r>
        <w:t>e</w:t>
      </w:r>
      <w:r>
        <w:t xml:space="preserve">chenden </w:t>
      </w:r>
      <w:proofErr w:type="spellStart"/>
      <w:r>
        <w:t>return</w:t>
      </w:r>
      <w:proofErr w:type="spellEnd"/>
      <w:r>
        <w:t>-Wert, das ist dem Programmierer überlassen.</w:t>
      </w:r>
    </w:p>
    <w:p w:rsidR="00813D93" w:rsidRDefault="00813D93" w:rsidP="00DE28E0">
      <w:pPr>
        <w:pStyle w:val="berschrift2"/>
        <w:numPr>
          <w:ilvl w:val="1"/>
          <w:numId w:val="25"/>
        </w:numPr>
      </w:pPr>
      <w:bookmarkStart w:id="48" w:name="_Toc292622857"/>
      <w:bookmarkStart w:id="49" w:name="_Ref294360784"/>
      <w:bookmarkStart w:id="50" w:name="_Ref294360792"/>
      <w:bookmarkStart w:id="51" w:name="_Toc296848769"/>
      <w:r w:rsidRPr="009B5E99">
        <w:t>Präprozessor-Operator</w:t>
      </w:r>
      <w:r>
        <w:t xml:space="preserve"> ##</w:t>
      </w:r>
      <w:bookmarkEnd w:id="48"/>
      <w:bookmarkEnd w:id="49"/>
      <w:bookmarkEnd w:id="50"/>
      <w:bookmarkEnd w:id="51"/>
    </w:p>
    <w:p w:rsidR="00813D93" w:rsidRDefault="00813D93" w:rsidP="00737211">
      <w:pPr>
        <w:spacing w:line="360" w:lineRule="auto"/>
      </w:pPr>
      <w:r w:rsidRPr="009B5E99">
        <w:t xml:space="preserve">Der ##-Operator heißt </w:t>
      </w:r>
      <w:r>
        <w:t xml:space="preserve">auch </w:t>
      </w:r>
      <w:r w:rsidRPr="009B5E99">
        <w:t>Verkettungsoperator. Damit können dynamisch Bezeichner verkettet werden. Das Ergebnis der Verkettung wird erneut geprüft ob es einer weiteren Ersetzung unterzogen werden kann.</w:t>
      </w:r>
      <w:r>
        <w:t xml:space="preserve"> Das nachfolgende Programm zeigt die Funktionsweise eines </w:t>
      </w:r>
      <w:r w:rsidRPr="009B5E99">
        <w:t>Verkettungsoperator</w:t>
      </w:r>
      <w:r>
        <w:t xml:space="preserve">s. </w:t>
      </w:r>
      <w:r w:rsidR="006E37C2">
        <w:t>[</w:t>
      </w:r>
      <w:r w:rsidR="00A630F7">
        <w:t>5</w:t>
      </w:r>
      <w:r w:rsidR="006E37C2">
        <w:t>]</w:t>
      </w:r>
    </w:p>
    <w:p w:rsidR="00813D93" w:rsidRDefault="00813D93" w:rsidP="00E90455">
      <w:pPr>
        <w:spacing w:before="0" w:line="240" w:lineRule="auto"/>
        <w:rPr>
          <w:rFonts w:ascii="Courier New" w:hAnsi="Courier New" w:cs="Courier New"/>
          <w:noProof/>
          <w:color w:val="A31515"/>
          <w:sz w:val="20"/>
          <w:szCs w:val="20"/>
          <w:lang w:eastAsia="de-DE"/>
        </w:rPr>
      </w:pPr>
      <w:r>
        <w:rPr>
          <w:rFonts w:ascii="Courier New" w:hAnsi="Courier New" w:cs="Courier New"/>
          <w:noProof/>
          <w:color w:val="0000FF"/>
          <w:sz w:val="20"/>
          <w:szCs w:val="20"/>
          <w:lang w:eastAsia="de-DE"/>
        </w:rPr>
        <w:t>#include</w:t>
      </w:r>
      <w:r>
        <w:rPr>
          <w:rFonts w:ascii="Courier New" w:hAnsi="Courier New" w:cs="Courier New"/>
          <w:noProof/>
          <w:sz w:val="20"/>
          <w:szCs w:val="20"/>
          <w:lang w:eastAsia="de-DE"/>
        </w:rPr>
        <w:t xml:space="preserve"> </w:t>
      </w:r>
      <w:r>
        <w:rPr>
          <w:rFonts w:ascii="Courier New" w:hAnsi="Courier New" w:cs="Courier New"/>
          <w:noProof/>
          <w:color w:val="A31515"/>
          <w:sz w:val="20"/>
          <w:szCs w:val="20"/>
          <w:lang w:eastAsia="de-DE"/>
        </w:rPr>
        <w:t>&lt;stdio.h&gt;</w:t>
      </w:r>
    </w:p>
    <w:p w:rsidR="00813D93" w:rsidRDefault="00813D93" w:rsidP="00E90455">
      <w:pPr>
        <w:spacing w:before="0" w:line="240" w:lineRule="auto"/>
        <w:rPr>
          <w:rFonts w:ascii="Courier New" w:hAnsi="Courier New" w:cs="Courier New"/>
          <w:noProof/>
          <w:sz w:val="20"/>
          <w:szCs w:val="20"/>
          <w:lang w:eastAsia="de-DE"/>
        </w:rPr>
      </w:pPr>
      <w:r>
        <w:rPr>
          <w:rFonts w:ascii="Courier New" w:hAnsi="Courier New" w:cs="Courier New"/>
          <w:noProof/>
          <w:color w:val="0000FF"/>
          <w:sz w:val="20"/>
          <w:szCs w:val="20"/>
          <w:lang w:eastAsia="de-DE"/>
        </w:rPr>
        <w:t>#define</w:t>
      </w:r>
      <w:r>
        <w:rPr>
          <w:rFonts w:ascii="Courier New" w:hAnsi="Courier New" w:cs="Courier New"/>
          <w:noProof/>
          <w:sz w:val="20"/>
          <w:szCs w:val="20"/>
          <w:lang w:eastAsia="de-DE"/>
        </w:rPr>
        <w:t xml:space="preserve"> VERBINDE(X,Y) X ## Y</w:t>
      </w:r>
    </w:p>
    <w:p w:rsidR="00813D93" w:rsidRDefault="00813D93" w:rsidP="00E90455">
      <w:pPr>
        <w:spacing w:before="0" w:line="240" w:lineRule="auto"/>
        <w:rPr>
          <w:rFonts w:ascii="Courier New" w:hAnsi="Courier New" w:cs="Courier New"/>
          <w:noProof/>
          <w:sz w:val="20"/>
          <w:szCs w:val="20"/>
          <w:lang w:eastAsia="de-DE"/>
        </w:rPr>
      </w:pPr>
      <w:r>
        <w:rPr>
          <w:rFonts w:ascii="Courier New" w:hAnsi="Courier New" w:cs="Courier New"/>
          <w:noProof/>
          <w:color w:val="0000FF"/>
          <w:sz w:val="20"/>
          <w:szCs w:val="20"/>
          <w:lang w:eastAsia="de-DE"/>
        </w:rPr>
        <w:t>int</w:t>
      </w:r>
      <w:r>
        <w:rPr>
          <w:rFonts w:ascii="Courier New" w:hAnsi="Courier New" w:cs="Courier New"/>
          <w:noProof/>
          <w:sz w:val="20"/>
          <w:szCs w:val="20"/>
          <w:lang w:eastAsia="de-DE"/>
        </w:rPr>
        <w:t xml:space="preserve"> main( </w:t>
      </w:r>
      <w:r>
        <w:rPr>
          <w:rFonts w:ascii="Courier New" w:hAnsi="Courier New" w:cs="Courier New"/>
          <w:noProof/>
          <w:color w:val="0000FF"/>
          <w:sz w:val="20"/>
          <w:szCs w:val="20"/>
          <w:lang w:eastAsia="de-DE"/>
        </w:rPr>
        <w:t>void</w:t>
      </w:r>
      <w:r>
        <w:rPr>
          <w:rFonts w:ascii="Courier New" w:hAnsi="Courier New" w:cs="Courier New"/>
          <w:noProof/>
          <w:sz w:val="20"/>
          <w:szCs w:val="20"/>
          <w:lang w:eastAsia="de-DE"/>
        </w:rPr>
        <w:t xml:space="preserve"> ) </w:t>
      </w:r>
    </w:p>
    <w:p w:rsidR="00813D93" w:rsidRDefault="00813D93" w:rsidP="00E90455">
      <w:pPr>
        <w:spacing w:before="0" w:line="240" w:lineRule="auto"/>
        <w:rPr>
          <w:rFonts w:ascii="Courier New" w:hAnsi="Courier New" w:cs="Courier New"/>
          <w:noProof/>
          <w:sz w:val="20"/>
          <w:szCs w:val="20"/>
          <w:lang w:eastAsia="de-DE"/>
        </w:rPr>
      </w:pPr>
      <w:r>
        <w:rPr>
          <w:rFonts w:ascii="Courier New" w:hAnsi="Courier New" w:cs="Courier New"/>
          <w:noProof/>
          <w:sz w:val="20"/>
          <w:szCs w:val="20"/>
          <w:lang w:eastAsia="de-DE"/>
        </w:rPr>
        <w:t xml:space="preserve">{ </w:t>
      </w:r>
    </w:p>
    <w:p w:rsidR="00813D93" w:rsidRDefault="00813D93" w:rsidP="00E90455">
      <w:pPr>
        <w:spacing w:before="0" w:line="240" w:lineRule="auto"/>
        <w:rPr>
          <w:rFonts w:ascii="Courier New" w:hAnsi="Courier New" w:cs="Courier New"/>
          <w:noProof/>
          <w:sz w:val="20"/>
          <w:szCs w:val="20"/>
          <w:lang w:eastAsia="de-DE"/>
        </w:rPr>
      </w:pPr>
      <w:r>
        <w:rPr>
          <w:rFonts w:ascii="Courier New" w:hAnsi="Courier New" w:cs="Courier New"/>
          <w:noProof/>
          <w:sz w:val="20"/>
          <w:szCs w:val="20"/>
          <w:lang w:eastAsia="de-DE"/>
        </w:rPr>
        <w:tab/>
        <w:t xml:space="preserve">printf( </w:t>
      </w:r>
      <w:r>
        <w:rPr>
          <w:rFonts w:ascii="Courier New" w:hAnsi="Courier New" w:cs="Courier New"/>
          <w:noProof/>
          <w:color w:val="A31515"/>
          <w:sz w:val="20"/>
          <w:szCs w:val="20"/>
          <w:lang w:eastAsia="de-DE"/>
        </w:rPr>
        <w:t>"Verbindung zweier int-Zahlen: %d\n"</w:t>
      </w:r>
      <w:r>
        <w:rPr>
          <w:rFonts w:ascii="Courier New" w:hAnsi="Courier New" w:cs="Courier New"/>
          <w:noProof/>
          <w:sz w:val="20"/>
          <w:szCs w:val="20"/>
          <w:lang w:eastAsia="de-DE"/>
        </w:rPr>
        <w:t>, VERBINDE (11, 22) );</w:t>
      </w:r>
    </w:p>
    <w:p w:rsidR="00813D93" w:rsidRDefault="00813D93" w:rsidP="00E90455">
      <w:pPr>
        <w:spacing w:before="0" w:line="240" w:lineRule="auto"/>
        <w:rPr>
          <w:rFonts w:ascii="Courier New" w:hAnsi="Courier New" w:cs="Courier New"/>
          <w:noProof/>
          <w:sz w:val="20"/>
          <w:szCs w:val="20"/>
          <w:lang w:eastAsia="de-DE"/>
        </w:rPr>
      </w:pPr>
      <w:r>
        <w:rPr>
          <w:rFonts w:ascii="Courier New" w:hAnsi="Courier New" w:cs="Courier New"/>
          <w:noProof/>
          <w:sz w:val="20"/>
          <w:szCs w:val="20"/>
          <w:lang w:eastAsia="de-DE"/>
        </w:rPr>
        <w:tab/>
      </w:r>
      <w:r>
        <w:rPr>
          <w:rFonts w:ascii="Courier New" w:hAnsi="Courier New" w:cs="Courier New"/>
          <w:noProof/>
          <w:color w:val="0000FF"/>
          <w:sz w:val="20"/>
          <w:szCs w:val="20"/>
          <w:lang w:eastAsia="de-DE"/>
        </w:rPr>
        <w:t>return</w:t>
      </w:r>
      <w:r>
        <w:rPr>
          <w:rFonts w:ascii="Courier New" w:hAnsi="Courier New" w:cs="Courier New"/>
          <w:noProof/>
          <w:sz w:val="20"/>
          <w:szCs w:val="20"/>
          <w:lang w:eastAsia="de-DE"/>
        </w:rPr>
        <w:t xml:space="preserve"> 0; </w:t>
      </w:r>
    </w:p>
    <w:p w:rsidR="00813D93" w:rsidRDefault="00813D93" w:rsidP="00E90455">
      <w:pPr>
        <w:spacing w:before="0" w:line="240" w:lineRule="auto"/>
        <w:rPr>
          <w:rFonts w:ascii="Courier New" w:hAnsi="Courier New" w:cs="Courier New"/>
          <w:noProof/>
          <w:sz w:val="20"/>
          <w:szCs w:val="20"/>
          <w:lang w:eastAsia="de-DE"/>
        </w:rPr>
      </w:pPr>
      <w:r>
        <w:rPr>
          <w:rFonts w:ascii="Courier New" w:hAnsi="Courier New" w:cs="Courier New"/>
          <w:noProof/>
          <w:sz w:val="20"/>
          <w:szCs w:val="20"/>
          <w:lang w:eastAsia="de-DE"/>
        </w:rPr>
        <w:t>}</w:t>
      </w:r>
    </w:p>
    <w:p w:rsidR="00813D93" w:rsidRDefault="00813D93" w:rsidP="00737211">
      <w:pPr>
        <w:spacing w:line="360" w:lineRule="auto"/>
        <w:rPr>
          <w:rFonts w:ascii="Courier New" w:hAnsi="Courier New" w:cs="Courier New"/>
          <w:noProof/>
          <w:sz w:val="20"/>
          <w:szCs w:val="20"/>
          <w:lang w:eastAsia="de-DE"/>
        </w:rPr>
      </w:pPr>
      <w:r w:rsidRPr="0099392D">
        <w:t>Ausgabe</w:t>
      </w:r>
      <w:r>
        <w:t>:</w:t>
      </w:r>
    </w:p>
    <w:p w:rsidR="00813D93" w:rsidRDefault="00813D93" w:rsidP="00CA6EE6">
      <w:pPr>
        <w:pBdr>
          <w:top w:val="single" w:sz="4" w:space="1" w:color="auto"/>
          <w:left w:val="single" w:sz="4" w:space="4" w:color="auto"/>
          <w:bottom w:val="single" w:sz="4" w:space="1" w:color="auto"/>
          <w:right w:val="single" w:sz="4" w:space="4" w:color="auto"/>
        </w:pBdr>
        <w:spacing w:line="360" w:lineRule="auto"/>
        <w:rPr>
          <w:rFonts w:ascii="Courier New" w:hAnsi="Courier New" w:cs="Courier New"/>
          <w:noProof/>
          <w:sz w:val="20"/>
          <w:szCs w:val="20"/>
          <w:lang w:eastAsia="de-DE"/>
        </w:rPr>
      </w:pPr>
      <w:r w:rsidRPr="0099392D">
        <w:rPr>
          <w:rFonts w:ascii="Courier New" w:hAnsi="Courier New" w:cs="Courier New"/>
          <w:noProof/>
          <w:sz w:val="20"/>
          <w:szCs w:val="20"/>
          <w:lang w:eastAsia="de-DE"/>
        </w:rPr>
        <w:lastRenderedPageBreak/>
        <w:t>Verbindung zweier int-Zahlen: 1122</w:t>
      </w:r>
    </w:p>
    <w:p w:rsidR="00813D93" w:rsidRPr="00467D23" w:rsidRDefault="00813D93" w:rsidP="00737211">
      <w:pPr>
        <w:spacing w:line="360" w:lineRule="auto"/>
        <w:rPr>
          <w:rFonts w:ascii="Courier New" w:hAnsi="Courier New" w:cs="Courier New"/>
          <w:noProof/>
          <w:sz w:val="20"/>
          <w:szCs w:val="20"/>
          <w:lang w:eastAsia="de-DE"/>
        </w:rPr>
      </w:pPr>
      <w:r w:rsidRPr="00467D23">
        <w:t>Beim nachfolgenden Beispiel</w:t>
      </w:r>
      <w:r w:rsidR="002343C3" w:rsidRPr="002343C3">
        <w:t xml:space="preserve"> </w:t>
      </w:r>
      <w:r w:rsidR="002343C3">
        <w:t xml:space="preserve">wird gewünscht, dass der Parameter </w:t>
      </w:r>
      <w:r w:rsidR="002343C3" w:rsidRPr="002006AB">
        <w:rPr>
          <w:rFonts w:ascii="Courier New" w:hAnsi="Courier New" w:cs="Courier New"/>
        </w:rPr>
        <w:t>WERT</w:t>
      </w:r>
      <w:r w:rsidR="002343C3">
        <w:t xml:space="preserve"> durch seinen Wert, also "1"</w:t>
      </w:r>
      <w:r w:rsidR="004B308E">
        <w:t>,</w:t>
      </w:r>
      <w:r w:rsidR="002343C3">
        <w:t xml:space="preserve"> ersetzt und mit dem Bezeichner </w:t>
      </w:r>
      <w:r w:rsidR="002343C3" w:rsidRPr="00550736">
        <w:rPr>
          <w:rFonts w:ascii="Courier New" w:hAnsi="Courier New" w:cs="Courier New"/>
        </w:rPr>
        <w:t>ZAHL</w:t>
      </w:r>
      <w:r w:rsidR="002343C3">
        <w:t xml:space="preserve"> verbunden wird. Es </w:t>
      </w:r>
      <w:r w:rsidRPr="00467D23">
        <w:t>wird ein Fehler gemeldet.</w:t>
      </w:r>
    </w:p>
    <w:p w:rsidR="00813D93" w:rsidRDefault="00813D93" w:rsidP="00E90455">
      <w:pPr>
        <w:spacing w:before="0" w:line="240" w:lineRule="auto"/>
        <w:rPr>
          <w:rFonts w:ascii="Courier New" w:hAnsi="Courier New" w:cs="Courier New"/>
          <w:noProof/>
          <w:color w:val="A31515"/>
          <w:sz w:val="20"/>
          <w:szCs w:val="20"/>
          <w:lang w:eastAsia="de-DE"/>
        </w:rPr>
      </w:pPr>
      <w:r>
        <w:rPr>
          <w:rFonts w:ascii="Courier New" w:hAnsi="Courier New" w:cs="Courier New"/>
          <w:noProof/>
          <w:color w:val="0000FF"/>
          <w:sz w:val="20"/>
          <w:szCs w:val="20"/>
          <w:lang w:eastAsia="de-DE"/>
        </w:rPr>
        <w:t>#include</w:t>
      </w:r>
      <w:r>
        <w:rPr>
          <w:rFonts w:ascii="Courier New" w:hAnsi="Courier New" w:cs="Courier New"/>
          <w:noProof/>
          <w:sz w:val="20"/>
          <w:szCs w:val="20"/>
          <w:lang w:eastAsia="de-DE"/>
        </w:rPr>
        <w:t xml:space="preserve"> </w:t>
      </w:r>
      <w:r>
        <w:rPr>
          <w:rFonts w:ascii="Courier New" w:hAnsi="Courier New" w:cs="Courier New"/>
          <w:noProof/>
          <w:color w:val="A31515"/>
          <w:sz w:val="20"/>
          <w:szCs w:val="20"/>
          <w:lang w:eastAsia="de-DE"/>
        </w:rPr>
        <w:t>&lt;stdio.h&gt;</w:t>
      </w:r>
    </w:p>
    <w:p w:rsidR="00813D93" w:rsidRDefault="00813D93" w:rsidP="00E90455">
      <w:pPr>
        <w:spacing w:before="0" w:line="240" w:lineRule="auto"/>
        <w:rPr>
          <w:rFonts w:ascii="Courier New" w:hAnsi="Courier New" w:cs="Courier New"/>
          <w:noProof/>
          <w:sz w:val="20"/>
          <w:szCs w:val="20"/>
          <w:lang w:eastAsia="de-DE"/>
        </w:rPr>
      </w:pPr>
      <w:r>
        <w:rPr>
          <w:rFonts w:ascii="Courier New" w:hAnsi="Courier New" w:cs="Courier New"/>
          <w:noProof/>
          <w:color w:val="0000FF"/>
          <w:sz w:val="20"/>
          <w:szCs w:val="20"/>
          <w:lang w:eastAsia="de-DE"/>
        </w:rPr>
        <w:t>#define</w:t>
      </w:r>
      <w:r>
        <w:rPr>
          <w:rFonts w:ascii="Courier New" w:hAnsi="Courier New" w:cs="Courier New"/>
          <w:noProof/>
          <w:sz w:val="20"/>
          <w:szCs w:val="20"/>
          <w:lang w:eastAsia="de-DE"/>
        </w:rPr>
        <w:t xml:space="preserve"> VERBINDE(X,Y) X ## Y</w:t>
      </w:r>
    </w:p>
    <w:p w:rsidR="00813D93" w:rsidRDefault="00813D93" w:rsidP="00E90455">
      <w:pPr>
        <w:spacing w:before="0" w:line="240" w:lineRule="auto"/>
        <w:rPr>
          <w:rFonts w:ascii="Courier New" w:hAnsi="Courier New" w:cs="Courier New"/>
          <w:noProof/>
          <w:sz w:val="20"/>
          <w:szCs w:val="20"/>
          <w:lang w:eastAsia="de-DE"/>
        </w:rPr>
      </w:pPr>
      <w:r>
        <w:rPr>
          <w:rFonts w:ascii="Courier New" w:hAnsi="Courier New" w:cs="Courier New"/>
          <w:noProof/>
          <w:color w:val="0000FF"/>
          <w:sz w:val="20"/>
          <w:szCs w:val="20"/>
          <w:lang w:eastAsia="de-DE"/>
        </w:rPr>
        <w:t>#define</w:t>
      </w:r>
      <w:r>
        <w:rPr>
          <w:rFonts w:ascii="Courier New" w:hAnsi="Courier New" w:cs="Courier New"/>
          <w:noProof/>
          <w:sz w:val="20"/>
          <w:szCs w:val="20"/>
          <w:lang w:eastAsia="de-DE"/>
        </w:rPr>
        <w:t xml:space="preserve"> ZAHL1</w:t>
      </w:r>
      <w:r>
        <w:rPr>
          <w:rFonts w:ascii="Courier New" w:hAnsi="Courier New" w:cs="Courier New"/>
          <w:noProof/>
          <w:sz w:val="20"/>
          <w:szCs w:val="20"/>
          <w:lang w:eastAsia="de-DE"/>
        </w:rPr>
        <w:tab/>
        <w:t>5</w:t>
      </w:r>
    </w:p>
    <w:p w:rsidR="00813D93" w:rsidRDefault="00813D93" w:rsidP="00E90455">
      <w:pPr>
        <w:spacing w:before="0" w:line="240" w:lineRule="auto"/>
        <w:rPr>
          <w:rFonts w:ascii="Courier New" w:hAnsi="Courier New" w:cs="Courier New"/>
          <w:noProof/>
          <w:sz w:val="20"/>
          <w:szCs w:val="20"/>
          <w:lang w:eastAsia="de-DE"/>
        </w:rPr>
      </w:pPr>
      <w:r>
        <w:rPr>
          <w:rFonts w:ascii="Courier New" w:hAnsi="Courier New" w:cs="Courier New"/>
          <w:noProof/>
          <w:color w:val="0000FF"/>
          <w:sz w:val="20"/>
          <w:szCs w:val="20"/>
          <w:lang w:eastAsia="de-DE"/>
        </w:rPr>
        <w:t>#define</w:t>
      </w:r>
      <w:r>
        <w:rPr>
          <w:rFonts w:ascii="Courier New" w:hAnsi="Courier New" w:cs="Courier New"/>
          <w:noProof/>
          <w:sz w:val="20"/>
          <w:szCs w:val="20"/>
          <w:lang w:eastAsia="de-DE"/>
        </w:rPr>
        <w:t xml:space="preserve"> WERT</w:t>
      </w:r>
      <w:r>
        <w:rPr>
          <w:rFonts w:ascii="Courier New" w:hAnsi="Courier New" w:cs="Courier New"/>
          <w:noProof/>
          <w:sz w:val="20"/>
          <w:szCs w:val="20"/>
          <w:lang w:eastAsia="de-DE"/>
        </w:rPr>
        <w:tab/>
        <w:t>1</w:t>
      </w:r>
    </w:p>
    <w:p w:rsidR="00813D93" w:rsidRDefault="00813D93" w:rsidP="00E90455">
      <w:pPr>
        <w:spacing w:before="0" w:line="240" w:lineRule="auto"/>
        <w:rPr>
          <w:rFonts w:ascii="Courier New" w:hAnsi="Courier New" w:cs="Courier New"/>
          <w:noProof/>
          <w:sz w:val="20"/>
          <w:szCs w:val="20"/>
          <w:lang w:eastAsia="de-DE"/>
        </w:rPr>
      </w:pPr>
      <w:r>
        <w:rPr>
          <w:rFonts w:ascii="Courier New" w:hAnsi="Courier New" w:cs="Courier New"/>
          <w:noProof/>
          <w:color w:val="0000FF"/>
          <w:sz w:val="20"/>
          <w:szCs w:val="20"/>
          <w:lang w:eastAsia="de-DE"/>
        </w:rPr>
        <w:t>#define</w:t>
      </w:r>
      <w:r>
        <w:rPr>
          <w:rFonts w:ascii="Courier New" w:hAnsi="Courier New" w:cs="Courier New"/>
          <w:noProof/>
          <w:sz w:val="20"/>
          <w:szCs w:val="20"/>
          <w:lang w:eastAsia="de-DE"/>
        </w:rPr>
        <w:t xml:space="preserve"> VAR1</w:t>
      </w:r>
      <w:r>
        <w:rPr>
          <w:rFonts w:ascii="Courier New" w:hAnsi="Courier New" w:cs="Courier New"/>
          <w:noProof/>
          <w:sz w:val="20"/>
          <w:szCs w:val="20"/>
          <w:lang w:eastAsia="de-DE"/>
        </w:rPr>
        <w:tab/>
        <w:t>VERBINDE(ZAHL,WERT)</w:t>
      </w:r>
    </w:p>
    <w:p w:rsidR="00813D93" w:rsidRDefault="00813D93" w:rsidP="00E90455">
      <w:pPr>
        <w:spacing w:before="0" w:line="240" w:lineRule="auto"/>
        <w:rPr>
          <w:rFonts w:ascii="Courier New" w:hAnsi="Courier New" w:cs="Courier New"/>
          <w:noProof/>
          <w:sz w:val="20"/>
          <w:szCs w:val="20"/>
          <w:lang w:eastAsia="de-DE"/>
        </w:rPr>
      </w:pPr>
      <w:r>
        <w:rPr>
          <w:rFonts w:ascii="Courier New" w:hAnsi="Courier New" w:cs="Courier New"/>
          <w:noProof/>
          <w:color w:val="0000FF"/>
          <w:sz w:val="20"/>
          <w:szCs w:val="20"/>
          <w:lang w:eastAsia="de-DE"/>
        </w:rPr>
        <w:t>int</w:t>
      </w:r>
      <w:r>
        <w:rPr>
          <w:rFonts w:ascii="Courier New" w:hAnsi="Courier New" w:cs="Courier New"/>
          <w:noProof/>
          <w:sz w:val="20"/>
          <w:szCs w:val="20"/>
          <w:lang w:eastAsia="de-DE"/>
        </w:rPr>
        <w:t xml:space="preserve"> main( </w:t>
      </w:r>
      <w:r>
        <w:rPr>
          <w:rFonts w:ascii="Courier New" w:hAnsi="Courier New" w:cs="Courier New"/>
          <w:noProof/>
          <w:color w:val="0000FF"/>
          <w:sz w:val="20"/>
          <w:szCs w:val="20"/>
          <w:lang w:eastAsia="de-DE"/>
        </w:rPr>
        <w:t>void</w:t>
      </w:r>
      <w:r w:rsidR="002154FF">
        <w:rPr>
          <w:rFonts w:ascii="Courier New" w:hAnsi="Courier New" w:cs="Courier New"/>
          <w:noProof/>
          <w:sz w:val="20"/>
          <w:szCs w:val="20"/>
          <w:lang w:eastAsia="de-DE"/>
        </w:rPr>
        <w:t xml:space="preserve"> )</w:t>
      </w:r>
    </w:p>
    <w:p w:rsidR="00813D93" w:rsidRDefault="00813D93" w:rsidP="00E90455">
      <w:pPr>
        <w:spacing w:before="0" w:line="240" w:lineRule="auto"/>
        <w:rPr>
          <w:rFonts w:ascii="Courier New" w:hAnsi="Courier New" w:cs="Courier New"/>
          <w:noProof/>
          <w:sz w:val="20"/>
          <w:szCs w:val="20"/>
          <w:lang w:eastAsia="de-DE"/>
        </w:rPr>
      </w:pPr>
      <w:r>
        <w:rPr>
          <w:rFonts w:ascii="Courier New" w:hAnsi="Courier New" w:cs="Courier New"/>
          <w:noProof/>
          <w:sz w:val="20"/>
          <w:szCs w:val="20"/>
          <w:lang w:eastAsia="de-DE"/>
        </w:rPr>
        <w:t xml:space="preserve">{ </w:t>
      </w:r>
    </w:p>
    <w:p w:rsidR="00813D93" w:rsidRDefault="00813D93" w:rsidP="00E90455">
      <w:pPr>
        <w:spacing w:before="0" w:line="240" w:lineRule="auto"/>
        <w:rPr>
          <w:rFonts w:ascii="Courier New" w:hAnsi="Courier New" w:cs="Courier New"/>
          <w:noProof/>
          <w:sz w:val="20"/>
          <w:szCs w:val="20"/>
          <w:lang w:eastAsia="de-DE"/>
        </w:rPr>
      </w:pPr>
      <w:r>
        <w:rPr>
          <w:rFonts w:ascii="Courier New" w:hAnsi="Courier New" w:cs="Courier New"/>
          <w:noProof/>
          <w:sz w:val="20"/>
          <w:szCs w:val="20"/>
          <w:lang w:eastAsia="de-DE"/>
        </w:rPr>
        <w:tab/>
        <w:t xml:space="preserve">printf( </w:t>
      </w:r>
      <w:r>
        <w:rPr>
          <w:rFonts w:ascii="Courier New" w:hAnsi="Courier New" w:cs="Courier New"/>
          <w:noProof/>
          <w:color w:val="A31515"/>
          <w:sz w:val="20"/>
          <w:szCs w:val="20"/>
          <w:lang w:eastAsia="de-DE"/>
        </w:rPr>
        <w:t>"Wert des dynmischen defines: %d\n"</w:t>
      </w:r>
      <w:r>
        <w:rPr>
          <w:rFonts w:ascii="Courier New" w:hAnsi="Courier New" w:cs="Courier New"/>
          <w:noProof/>
          <w:sz w:val="20"/>
          <w:szCs w:val="20"/>
          <w:lang w:eastAsia="de-DE"/>
        </w:rPr>
        <w:t>, VAR1 );</w:t>
      </w:r>
    </w:p>
    <w:p w:rsidR="00813D93" w:rsidRDefault="00813D93" w:rsidP="00E90455">
      <w:pPr>
        <w:spacing w:before="0" w:line="240" w:lineRule="auto"/>
        <w:rPr>
          <w:rFonts w:ascii="Courier New" w:hAnsi="Courier New" w:cs="Courier New"/>
          <w:noProof/>
          <w:sz w:val="20"/>
          <w:szCs w:val="20"/>
          <w:lang w:eastAsia="de-DE"/>
        </w:rPr>
      </w:pPr>
      <w:r>
        <w:rPr>
          <w:rFonts w:ascii="Courier New" w:hAnsi="Courier New" w:cs="Courier New"/>
          <w:noProof/>
          <w:sz w:val="20"/>
          <w:szCs w:val="20"/>
          <w:lang w:eastAsia="de-DE"/>
        </w:rPr>
        <w:tab/>
      </w:r>
      <w:r>
        <w:rPr>
          <w:rFonts w:ascii="Courier New" w:hAnsi="Courier New" w:cs="Courier New"/>
          <w:noProof/>
          <w:color w:val="0000FF"/>
          <w:sz w:val="20"/>
          <w:szCs w:val="20"/>
          <w:lang w:eastAsia="de-DE"/>
        </w:rPr>
        <w:t>return</w:t>
      </w:r>
      <w:r>
        <w:rPr>
          <w:rFonts w:ascii="Courier New" w:hAnsi="Courier New" w:cs="Courier New"/>
          <w:noProof/>
          <w:sz w:val="20"/>
          <w:szCs w:val="20"/>
          <w:lang w:eastAsia="de-DE"/>
        </w:rPr>
        <w:t xml:space="preserve"> 0; </w:t>
      </w:r>
    </w:p>
    <w:p w:rsidR="00813D93" w:rsidRDefault="00813D93" w:rsidP="00E90455">
      <w:pPr>
        <w:spacing w:before="0" w:line="240" w:lineRule="auto"/>
        <w:rPr>
          <w:rFonts w:ascii="Courier New" w:hAnsi="Courier New" w:cs="Courier New"/>
          <w:noProof/>
          <w:sz w:val="20"/>
          <w:szCs w:val="20"/>
          <w:lang w:eastAsia="de-DE"/>
        </w:rPr>
      </w:pPr>
      <w:r>
        <w:rPr>
          <w:rFonts w:ascii="Courier New" w:hAnsi="Courier New" w:cs="Courier New"/>
          <w:noProof/>
          <w:sz w:val="20"/>
          <w:szCs w:val="20"/>
          <w:lang w:eastAsia="de-DE"/>
        </w:rPr>
        <w:t>}</w:t>
      </w:r>
    </w:p>
    <w:p w:rsidR="00813D93" w:rsidRDefault="00813D93" w:rsidP="00FD1F5C">
      <w:pPr>
        <w:spacing w:line="240" w:lineRule="auto"/>
      </w:pPr>
      <w:r w:rsidRPr="0099392D">
        <w:t>Ausgabe</w:t>
      </w:r>
      <w:r>
        <w:t>:</w:t>
      </w:r>
    </w:p>
    <w:p w:rsidR="00813D93" w:rsidRDefault="00813D93" w:rsidP="00CA6EE6">
      <w:pPr>
        <w:pBdr>
          <w:top w:val="single" w:sz="4" w:space="1" w:color="auto"/>
          <w:left w:val="single" w:sz="4" w:space="4" w:color="auto"/>
          <w:bottom w:val="single" w:sz="4" w:space="1" w:color="auto"/>
          <w:right w:val="single" w:sz="4" w:space="4" w:color="auto"/>
        </w:pBdr>
        <w:spacing w:line="240" w:lineRule="auto"/>
        <w:rPr>
          <w:rFonts w:ascii="Courier New" w:hAnsi="Courier New" w:cs="Courier New"/>
          <w:noProof/>
          <w:sz w:val="20"/>
          <w:szCs w:val="20"/>
          <w:lang w:eastAsia="de-DE"/>
        </w:rPr>
      </w:pPr>
      <w:r w:rsidRPr="00DE497F">
        <w:rPr>
          <w:rFonts w:ascii="Courier New" w:hAnsi="Courier New" w:cs="Courier New"/>
          <w:noProof/>
          <w:sz w:val="20"/>
          <w:szCs w:val="20"/>
          <w:lang w:eastAsia="de-DE"/>
        </w:rPr>
        <w:t>error C2065: 'ZAHLWERT' : undeclared identifier</w:t>
      </w:r>
    </w:p>
    <w:p w:rsidR="00813D93" w:rsidRDefault="0058370E" w:rsidP="00737211">
      <w:pPr>
        <w:spacing w:line="360" w:lineRule="auto"/>
      </w:pPr>
      <w:r>
        <w:t>D</w:t>
      </w:r>
      <w:r w:rsidR="00512CBC">
        <w:t>as</w:t>
      </w:r>
      <w:r>
        <w:t xml:space="preserve"> ist nur mit einer </w:t>
      </w:r>
      <w:r w:rsidRPr="00DD341E">
        <w:t>zweifach</w:t>
      </w:r>
      <w:r>
        <w:t xml:space="preserve"> vertieften Struktur </w:t>
      </w:r>
      <w:r w:rsidRPr="00DD341E">
        <w:t xml:space="preserve">des ##-Operators </w:t>
      </w:r>
      <w:r>
        <w:t xml:space="preserve">möglich. </w:t>
      </w:r>
      <w:r w:rsidR="00813D93">
        <w:t>Nun die richtige Variante</w:t>
      </w:r>
      <w:r w:rsidR="00512CBC">
        <w:t>:</w:t>
      </w:r>
    </w:p>
    <w:p w:rsidR="00813D93" w:rsidRDefault="00813D93" w:rsidP="00E95527">
      <w:pPr>
        <w:spacing w:before="0" w:line="240" w:lineRule="auto"/>
        <w:rPr>
          <w:rFonts w:ascii="Courier New" w:hAnsi="Courier New" w:cs="Courier New"/>
          <w:noProof/>
          <w:color w:val="A31515"/>
          <w:sz w:val="20"/>
          <w:szCs w:val="20"/>
          <w:lang w:eastAsia="de-DE"/>
        </w:rPr>
      </w:pPr>
      <w:r>
        <w:rPr>
          <w:rFonts w:ascii="Courier New" w:hAnsi="Courier New" w:cs="Courier New"/>
          <w:noProof/>
          <w:color w:val="0000FF"/>
          <w:sz w:val="20"/>
          <w:szCs w:val="20"/>
          <w:lang w:eastAsia="de-DE"/>
        </w:rPr>
        <w:t>#include</w:t>
      </w:r>
      <w:r>
        <w:rPr>
          <w:rFonts w:ascii="Courier New" w:hAnsi="Courier New" w:cs="Courier New"/>
          <w:noProof/>
          <w:sz w:val="20"/>
          <w:szCs w:val="20"/>
          <w:lang w:eastAsia="de-DE"/>
        </w:rPr>
        <w:t xml:space="preserve"> </w:t>
      </w:r>
      <w:r>
        <w:rPr>
          <w:rFonts w:ascii="Courier New" w:hAnsi="Courier New" w:cs="Courier New"/>
          <w:noProof/>
          <w:color w:val="A31515"/>
          <w:sz w:val="20"/>
          <w:szCs w:val="20"/>
          <w:lang w:eastAsia="de-DE"/>
        </w:rPr>
        <w:t>&lt;stdio.h&gt;</w:t>
      </w:r>
    </w:p>
    <w:p w:rsidR="00813D93" w:rsidRDefault="00813D93" w:rsidP="00E95527">
      <w:pPr>
        <w:spacing w:before="0" w:line="240" w:lineRule="auto"/>
        <w:rPr>
          <w:rFonts w:ascii="Courier New" w:hAnsi="Courier New" w:cs="Courier New"/>
          <w:noProof/>
          <w:sz w:val="20"/>
          <w:szCs w:val="20"/>
          <w:lang w:eastAsia="de-DE"/>
        </w:rPr>
      </w:pPr>
      <w:r>
        <w:rPr>
          <w:rFonts w:ascii="Courier New" w:hAnsi="Courier New" w:cs="Courier New"/>
          <w:noProof/>
          <w:color w:val="0000FF"/>
          <w:sz w:val="20"/>
          <w:szCs w:val="20"/>
          <w:lang w:eastAsia="de-DE"/>
        </w:rPr>
        <w:t>#define</w:t>
      </w:r>
      <w:r>
        <w:rPr>
          <w:rFonts w:ascii="Courier New" w:hAnsi="Courier New" w:cs="Courier New"/>
          <w:noProof/>
          <w:sz w:val="20"/>
          <w:szCs w:val="20"/>
          <w:lang w:eastAsia="de-DE"/>
        </w:rPr>
        <w:t xml:space="preserve"> VERBINDE2(X,Y) X ## Y</w:t>
      </w:r>
    </w:p>
    <w:p w:rsidR="00813D93" w:rsidRDefault="00813D93" w:rsidP="00E95527">
      <w:pPr>
        <w:spacing w:before="0" w:line="240" w:lineRule="auto"/>
        <w:rPr>
          <w:rFonts w:ascii="Courier New" w:hAnsi="Courier New" w:cs="Courier New"/>
          <w:noProof/>
          <w:sz w:val="20"/>
          <w:szCs w:val="20"/>
          <w:lang w:eastAsia="de-DE"/>
        </w:rPr>
      </w:pPr>
      <w:r>
        <w:rPr>
          <w:rFonts w:ascii="Courier New" w:hAnsi="Courier New" w:cs="Courier New"/>
          <w:noProof/>
          <w:color w:val="0000FF"/>
          <w:sz w:val="20"/>
          <w:szCs w:val="20"/>
          <w:lang w:eastAsia="de-DE"/>
        </w:rPr>
        <w:t>#define</w:t>
      </w:r>
      <w:r>
        <w:rPr>
          <w:rFonts w:ascii="Courier New" w:hAnsi="Courier New" w:cs="Courier New"/>
          <w:noProof/>
          <w:sz w:val="20"/>
          <w:szCs w:val="20"/>
          <w:lang w:eastAsia="de-DE"/>
        </w:rPr>
        <w:t xml:space="preserve"> VERBINDE(X,Y) VERBINDE2(X,Y)</w:t>
      </w:r>
    </w:p>
    <w:p w:rsidR="00813D93" w:rsidRDefault="00813D93" w:rsidP="00E95527">
      <w:pPr>
        <w:spacing w:before="0" w:line="240" w:lineRule="auto"/>
        <w:rPr>
          <w:rFonts w:ascii="Courier New" w:hAnsi="Courier New" w:cs="Courier New"/>
          <w:noProof/>
          <w:sz w:val="20"/>
          <w:szCs w:val="20"/>
          <w:lang w:eastAsia="de-DE"/>
        </w:rPr>
      </w:pPr>
      <w:r>
        <w:rPr>
          <w:rFonts w:ascii="Courier New" w:hAnsi="Courier New" w:cs="Courier New"/>
          <w:noProof/>
          <w:color w:val="0000FF"/>
          <w:sz w:val="20"/>
          <w:szCs w:val="20"/>
          <w:lang w:eastAsia="de-DE"/>
        </w:rPr>
        <w:t>#define</w:t>
      </w:r>
      <w:r>
        <w:rPr>
          <w:rFonts w:ascii="Courier New" w:hAnsi="Courier New" w:cs="Courier New"/>
          <w:noProof/>
          <w:sz w:val="20"/>
          <w:szCs w:val="20"/>
          <w:lang w:eastAsia="de-DE"/>
        </w:rPr>
        <w:t xml:space="preserve"> ZAHL1</w:t>
      </w:r>
      <w:r>
        <w:rPr>
          <w:rFonts w:ascii="Courier New" w:hAnsi="Courier New" w:cs="Courier New"/>
          <w:noProof/>
          <w:sz w:val="20"/>
          <w:szCs w:val="20"/>
          <w:lang w:eastAsia="de-DE"/>
        </w:rPr>
        <w:tab/>
        <w:t>5</w:t>
      </w:r>
    </w:p>
    <w:p w:rsidR="00813D93" w:rsidRDefault="00813D93" w:rsidP="00E95527">
      <w:pPr>
        <w:spacing w:before="0" w:line="240" w:lineRule="auto"/>
        <w:rPr>
          <w:rFonts w:ascii="Courier New" w:hAnsi="Courier New" w:cs="Courier New"/>
          <w:noProof/>
          <w:sz w:val="20"/>
          <w:szCs w:val="20"/>
          <w:lang w:eastAsia="de-DE"/>
        </w:rPr>
      </w:pPr>
      <w:r>
        <w:rPr>
          <w:rFonts w:ascii="Courier New" w:hAnsi="Courier New" w:cs="Courier New"/>
          <w:noProof/>
          <w:color w:val="0000FF"/>
          <w:sz w:val="20"/>
          <w:szCs w:val="20"/>
          <w:lang w:eastAsia="de-DE"/>
        </w:rPr>
        <w:t>#define</w:t>
      </w:r>
      <w:r>
        <w:rPr>
          <w:rFonts w:ascii="Courier New" w:hAnsi="Courier New" w:cs="Courier New"/>
          <w:noProof/>
          <w:sz w:val="20"/>
          <w:szCs w:val="20"/>
          <w:lang w:eastAsia="de-DE"/>
        </w:rPr>
        <w:t xml:space="preserve"> WERT</w:t>
      </w:r>
      <w:r>
        <w:rPr>
          <w:rFonts w:ascii="Courier New" w:hAnsi="Courier New" w:cs="Courier New"/>
          <w:noProof/>
          <w:sz w:val="20"/>
          <w:szCs w:val="20"/>
          <w:lang w:eastAsia="de-DE"/>
        </w:rPr>
        <w:tab/>
        <w:t>1</w:t>
      </w:r>
    </w:p>
    <w:p w:rsidR="00E95527" w:rsidRDefault="00E95527" w:rsidP="00E95527">
      <w:pPr>
        <w:spacing w:before="0" w:line="240" w:lineRule="auto"/>
        <w:rPr>
          <w:rFonts w:ascii="Courier New" w:hAnsi="Courier New" w:cs="Courier New"/>
          <w:noProof/>
          <w:sz w:val="20"/>
          <w:szCs w:val="20"/>
          <w:lang w:eastAsia="de-DE"/>
        </w:rPr>
      </w:pPr>
    </w:p>
    <w:p w:rsidR="00813D93" w:rsidRDefault="00813D93" w:rsidP="00E95527">
      <w:pPr>
        <w:spacing w:before="0" w:line="240" w:lineRule="auto"/>
        <w:rPr>
          <w:rFonts w:ascii="Courier New" w:hAnsi="Courier New" w:cs="Courier New"/>
          <w:noProof/>
          <w:sz w:val="20"/>
          <w:szCs w:val="20"/>
          <w:lang w:eastAsia="de-DE"/>
        </w:rPr>
      </w:pPr>
      <w:r>
        <w:rPr>
          <w:rFonts w:ascii="Courier New" w:hAnsi="Courier New" w:cs="Courier New"/>
          <w:noProof/>
          <w:color w:val="0000FF"/>
          <w:sz w:val="20"/>
          <w:szCs w:val="20"/>
          <w:lang w:eastAsia="de-DE"/>
        </w:rPr>
        <w:t>#define</w:t>
      </w:r>
      <w:r>
        <w:rPr>
          <w:rFonts w:ascii="Courier New" w:hAnsi="Courier New" w:cs="Courier New"/>
          <w:noProof/>
          <w:sz w:val="20"/>
          <w:szCs w:val="20"/>
          <w:lang w:eastAsia="de-DE"/>
        </w:rPr>
        <w:t xml:space="preserve"> VAR1</w:t>
      </w:r>
      <w:r>
        <w:rPr>
          <w:rFonts w:ascii="Courier New" w:hAnsi="Courier New" w:cs="Courier New"/>
          <w:noProof/>
          <w:sz w:val="20"/>
          <w:szCs w:val="20"/>
          <w:lang w:eastAsia="de-DE"/>
        </w:rPr>
        <w:tab/>
        <w:t>VERBINDE(ZAHL,WERT)</w:t>
      </w:r>
    </w:p>
    <w:p w:rsidR="00813D93" w:rsidRDefault="00813D93" w:rsidP="00E95527">
      <w:pPr>
        <w:spacing w:before="0" w:line="240" w:lineRule="auto"/>
        <w:rPr>
          <w:rFonts w:ascii="Courier New" w:hAnsi="Courier New" w:cs="Courier New"/>
          <w:noProof/>
          <w:sz w:val="20"/>
          <w:szCs w:val="20"/>
          <w:lang w:eastAsia="de-DE"/>
        </w:rPr>
      </w:pPr>
      <w:r>
        <w:rPr>
          <w:rFonts w:ascii="Courier New" w:hAnsi="Courier New" w:cs="Courier New"/>
          <w:noProof/>
          <w:color w:val="0000FF"/>
          <w:sz w:val="20"/>
          <w:szCs w:val="20"/>
          <w:lang w:eastAsia="de-DE"/>
        </w:rPr>
        <w:t>int</w:t>
      </w:r>
      <w:r>
        <w:rPr>
          <w:rFonts w:ascii="Courier New" w:hAnsi="Courier New" w:cs="Courier New"/>
          <w:noProof/>
          <w:sz w:val="20"/>
          <w:szCs w:val="20"/>
          <w:lang w:eastAsia="de-DE"/>
        </w:rPr>
        <w:t xml:space="preserve"> main( </w:t>
      </w:r>
      <w:r>
        <w:rPr>
          <w:rFonts w:ascii="Courier New" w:hAnsi="Courier New" w:cs="Courier New"/>
          <w:noProof/>
          <w:color w:val="0000FF"/>
          <w:sz w:val="20"/>
          <w:szCs w:val="20"/>
          <w:lang w:eastAsia="de-DE"/>
        </w:rPr>
        <w:t>void</w:t>
      </w:r>
      <w:r>
        <w:rPr>
          <w:rFonts w:ascii="Courier New" w:hAnsi="Courier New" w:cs="Courier New"/>
          <w:noProof/>
          <w:sz w:val="20"/>
          <w:szCs w:val="20"/>
          <w:lang w:eastAsia="de-DE"/>
        </w:rPr>
        <w:t xml:space="preserve"> ) </w:t>
      </w:r>
    </w:p>
    <w:p w:rsidR="00813D93" w:rsidRDefault="00813D93" w:rsidP="00E95527">
      <w:pPr>
        <w:spacing w:before="0" w:line="240" w:lineRule="auto"/>
        <w:rPr>
          <w:rFonts w:ascii="Courier New" w:hAnsi="Courier New" w:cs="Courier New"/>
          <w:noProof/>
          <w:sz w:val="20"/>
          <w:szCs w:val="20"/>
          <w:lang w:eastAsia="de-DE"/>
        </w:rPr>
      </w:pPr>
      <w:r>
        <w:rPr>
          <w:rFonts w:ascii="Courier New" w:hAnsi="Courier New" w:cs="Courier New"/>
          <w:noProof/>
          <w:sz w:val="20"/>
          <w:szCs w:val="20"/>
          <w:lang w:eastAsia="de-DE"/>
        </w:rPr>
        <w:t xml:space="preserve">{ </w:t>
      </w:r>
    </w:p>
    <w:p w:rsidR="00813D93" w:rsidRDefault="00813D93" w:rsidP="00E95527">
      <w:pPr>
        <w:spacing w:before="0" w:line="240" w:lineRule="auto"/>
        <w:rPr>
          <w:rFonts w:ascii="Courier New" w:hAnsi="Courier New" w:cs="Courier New"/>
          <w:noProof/>
          <w:sz w:val="20"/>
          <w:szCs w:val="20"/>
          <w:lang w:eastAsia="de-DE"/>
        </w:rPr>
      </w:pPr>
      <w:r>
        <w:rPr>
          <w:rFonts w:ascii="Courier New" w:hAnsi="Courier New" w:cs="Courier New"/>
          <w:noProof/>
          <w:sz w:val="20"/>
          <w:szCs w:val="20"/>
          <w:lang w:eastAsia="de-DE"/>
        </w:rPr>
        <w:tab/>
        <w:t xml:space="preserve">printf( </w:t>
      </w:r>
      <w:r>
        <w:rPr>
          <w:rFonts w:ascii="Courier New" w:hAnsi="Courier New" w:cs="Courier New"/>
          <w:noProof/>
          <w:color w:val="A31515"/>
          <w:sz w:val="20"/>
          <w:szCs w:val="20"/>
          <w:lang w:eastAsia="de-DE"/>
        </w:rPr>
        <w:t>"Wert des dyn</w:t>
      </w:r>
      <w:r w:rsidR="00FD1F5C">
        <w:rPr>
          <w:rFonts w:ascii="Courier New" w:hAnsi="Courier New" w:cs="Courier New"/>
          <w:noProof/>
          <w:color w:val="A31515"/>
          <w:sz w:val="20"/>
          <w:szCs w:val="20"/>
          <w:lang w:eastAsia="de-DE"/>
        </w:rPr>
        <w:t>a</w:t>
      </w:r>
      <w:r>
        <w:rPr>
          <w:rFonts w:ascii="Courier New" w:hAnsi="Courier New" w:cs="Courier New"/>
          <w:noProof/>
          <w:color w:val="A31515"/>
          <w:sz w:val="20"/>
          <w:szCs w:val="20"/>
          <w:lang w:eastAsia="de-DE"/>
        </w:rPr>
        <w:t>mischen defines: %d\n"</w:t>
      </w:r>
      <w:r>
        <w:rPr>
          <w:rFonts w:ascii="Courier New" w:hAnsi="Courier New" w:cs="Courier New"/>
          <w:noProof/>
          <w:sz w:val="20"/>
          <w:szCs w:val="20"/>
          <w:lang w:eastAsia="de-DE"/>
        </w:rPr>
        <w:t>, VAR1 );</w:t>
      </w:r>
    </w:p>
    <w:p w:rsidR="00813D93" w:rsidRDefault="00813D93" w:rsidP="00E95527">
      <w:pPr>
        <w:spacing w:before="0" w:line="240" w:lineRule="auto"/>
        <w:rPr>
          <w:rFonts w:ascii="Courier New" w:hAnsi="Courier New" w:cs="Courier New"/>
          <w:noProof/>
          <w:sz w:val="20"/>
          <w:szCs w:val="20"/>
          <w:lang w:eastAsia="de-DE"/>
        </w:rPr>
      </w:pPr>
      <w:r>
        <w:rPr>
          <w:rFonts w:ascii="Courier New" w:hAnsi="Courier New" w:cs="Courier New"/>
          <w:noProof/>
          <w:sz w:val="20"/>
          <w:szCs w:val="20"/>
          <w:lang w:eastAsia="de-DE"/>
        </w:rPr>
        <w:tab/>
      </w:r>
      <w:r>
        <w:rPr>
          <w:rFonts w:ascii="Courier New" w:hAnsi="Courier New" w:cs="Courier New"/>
          <w:noProof/>
          <w:color w:val="0000FF"/>
          <w:sz w:val="20"/>
          <w:szCs w:val="20"/>
          <w:lang w:eastAsia="de-DE"/>
        </w:rPr>
        <w:t>return</w:t>
      </w:r>
      <w:r>
        <w:rPr>
          <w:rFonts w:ascii="Courier New" w:hAnsi="Courier New" w:cs="Courier New"/>
          <w:noProof/>
          <w:sz w:val="20"/>
          <w:szCs w:val="20"/>
          <w:lang w:eastAsia="de-DE"/>
        </w:rPr>
        <w:t xml:space="preserve"> 0; </w:t>
      </w:r>
    </w:p>
    <w:p w:rsidR="00813D93" w:rsidRDefault="00813D93" w:rsidP="00E95527">
      <w:pPr>
        <w:spacing w:before="0" w:line="240" w:lineRule="auto"/>
        <w:rPr>
          <w:rFonts w:ascii="Courier New" w:hAnsi="Courier New" w:cs="Courier New"/>
          <w:noProof/>
          <w:sz w:val="20"/>
          <w:szCs w:val="20"/>
          <w:lang w:eastAsia="de-DE"/>
        </w:rPr>
      </w:pPr>
      <w:r>
        <w:rPr>
          <w:rFonts w:ascii="Courier New" w:hAnsi="Courier New" w:cs="Courier New"/>
          <w:noProof/>
          <w:sz w:val="20"/>
          <w:szCs w:val="20"/>
          <w:lang w:eastAsia="de-DE"/>
        </w:rPr>
        <w:t>}</w:t>
      </w:r>
    </w:p>
    <w:p w:rsidR="00813D93" w:rsidRDefault="00813D93" w:rsidP="00737211">
      <w:pPr>
        <w:spacing w:line="360" w:lineRule="auto"/>
      </w:pPr>
      <w:r w:rsidRPr="0099392D">
        <w:t>Ausgabe</w:t>
      </w:r>
      <w:r>
        <w:t>:</w:t>
      </w:r>
    </w:p>
    <w:p w:rsidR="00813D93" w:rsidRPr="00846C5F" w:rsidRDefault="00813D93" w:rsidP="00813D93">
      <w:pPr>
        <w:pStyle w:val="Default"/>
        <w:pBdr>
          <w:top w:val="single" w:sz="4" w:space="1" w:color="auto"/>
          <w:left w:val="single" w:sz="4" w:space="4" w:color="auto"/>
          <w:bottom w:val="single" w:sz="4" w:space="1" w:color="auto"/>
          <w:right w:val="single" w:sz="4" w:space="4" w:color="auto"/>
        </w:pBdr>
        <w:rPr>
          <w:rFonts w:ascii="Courier New" w:hAnsi="Courier New" w:cs="Courier New"/>
          <w:color w:val="auto"/>
        </w:rPr>
      </w:pPr>
      <w:r w:rsidRPr="00846C5F">
        <w:rPr>
          <w:rFonts w:ascii="Courier New" w:hAnsi="Courier New" w:cs="Courier New"/>
          <w:noProof/>
          <w:color w:val="auto"/>
          <w:sz w:val="20"/>
          <w:szCs w:val="20"/>
        </w:rPr>
        <w:t>Wert des dyn</w:t>
      </w:r>
      <w:r w:rsidR="00FD1F5C">
        <w:rPr>
          <w:rFonts w:ascii="Courier New" w:hAnsi="Courier New" w:cs="Courier New"/>
          <w:noProof/>
          <w:color w:val="auto"/>
          <w:sz w:val="20"/>
          <w:szCs w:val="20"/>
        </w:rPr>
        <w:t>a</w:t>
      </w:r>
      <w:r w:rsidRPr="00846C5F">
        <w:rPr>
          <w:rFonts w:ascii="Courier New" w:hAnsi="Courier New" w:cs="Courier New"/>
          <w:noProof/>
          <w:color w:val="auto"/>
          <w:sz w:val="20"/>
          <w:szCs w:val="20"/>
        </w:rPr>
        <w:t>mischen defines: 5</w:t>
      </w:r>
    </w:p>
    <w:p w:rsidR="00813D93" w:rsidRDefault="00813D93" w:rsidP="00813D93">
      <w:pPr>
        <w:pStyle w:val="Default"/>
      </w:pPr>
    </w:p>
    <w:p w:rsidR="00813D93" w:rsidRDefault="00813D93" w:rsidP="00DE28E0">
      <w:pPr>
        <w:pStyle w:val="berschrift1"/>
        <w:numPr>
          <w:ilvl w:val="0"/>
          <w:numId w:val="25"/>
        </w:numPr>
      </w:pPr>
      <w:bookmarkStart w:id="52" w:name="_Toc292622858"/>
      <w:bookmarkStart w:id="53" w:name="_Toc296848770"/>
      <w:r>
        <w:lastRenderedPageBreak/>
        <w:t>Anforderungsanalyse</w:t>
      </w:r>
      <w:bookmarkEnd w:id="52"/>
      <w:bookmarkEnd w:id="53"/>
    </w:p>
    <w:p w:rsidR="00813D93" w:rsidRDefault="00813D93" w:rsidP="00DE28E0">
      <w:pPr>
        <w:pStyle w:val="berschrift2"/>
        <w:numPr>
          <w:ilvl w:val="1"/>
          <w:numId w:val="25"/>
        </w:numPr>
      </w:pPr>
      <w:bookmarkStart w:id="54" w:name="_Toc292622859"/>
      <w:bookmarkStart w:id="55" w:name="_Toc296848771"/>
      <w:r w:rsidRPr="005648AE">
        <w:t>Zweck des GPS-Moduls</w:t>
      </w:r>
      <w:bookmarkEnd w:id="54"/>
      <w:bookmarkEnd w:id="55"/>
    </w:p>
    <w:p w:rsidR="00813D93" w:rsidRDefault="00813D93" w:rsidP="00737211">
      <w:pPr>
        <w:spacing w:line="360" w:lineRule="auto"/>
      </w:pPr>
      <w:r>
        <w:t>Der GPS-Treiber soll eine Kommunikation zu dem GPS-Device sicherstellen, die NMEA</w:t>
      </w:r>
      <w:r w:rsidR="001B472A">
        <w:t>-</w:t>
      </w:r>
      <w:r w:rsidR="00A345F9">
        <w:t>0</w:t>
      </w:r>
      <w:r>
        <w:t>183</w:t>
      </w:r>
      <w:r w:rsidR="001B472A">
        <w:t xml:space="preserve"> </w:t>
      </w:r>
      <w:r>
        <w:t>Daten</w:t>
      </w:r>
      <w:r w:rsidR="004158F9">
        <w:t>sätze vom GPS-</w:t>
      </w:r>
      <w:r w:rsidR="00BE4F2D">
        <w:t xml:space="preserve">Device </w:t>
      </w:r>
      <w:r>
        <w:t>empfangen, verarbeiten und zum Zweck weiterer Verwendung der Hauptapplikation zur Verfügung stellen</w:t>
      </w:r>
      <w:r w:rsidR="00E65CBC">
        <w:t>.</w:t>
      </w:r>
      <w:r>
        <w:t xml:space="preserve"> We</w:t>
      </w:r>
      <w:r>
        <w:t>i</w:t>
      </w:r>
      <w:r>
        <w:t xml:space="preserve">terhin soll eine Zusatzfunktion </w:t>
      </w:r>
      <w:r w:rsidR="008B18A5">
        <w:t>implementiert werden,</w:t>
      </w:r>
      <w:r>
        <w:t xml:space="preserve"> die den Abstand zw</w:t>
      </w:r>
      <w:r>
        <w:t>i</w:t>
      </w:r>
      <w:r>
        <w:t xml:space="preserve">schen zwei </w:t>
      </w:r>
      <w:r w:rsidR="008B18A5">
        <w:t>GPS-</w:t>
      </w:r>
      <w:r>
        <w:t>Positionen berechnet.</w:t>
      </w:r>
    </w:p>
    <w:p w:rsidR="00351D4F" w:rsidRDefault="00351D4F" w:rsidP="00DE28E0">
      <w:pPr>
        <w:pStyle w:val="berschrift2"/>
        <w:numPr>
          <w:ilvl w:val="1"/>
          <w:numId w:val="25"/>
        </w:numPr>
      </w:pPr>
      <w:bookmarkStart w:id="56" w:name="_Toc296848772"/>
      <w:r>
        <w:t>Requirements</w:t>
      </w:r>
      <w:bookmarkEnd w:id="56"/>
    </w:p>
    <w:p w:rsidR="000B4790" w:rsidRPr="000B4790" w:rsidRDefault="000B4790" w:rsidP="00B11F32">
      <w:pPr>
        <w:pStyle w:val="berschrift3"/>
        <w:numPr>
          <w:ilvl w:val="2"/>
          <w:numId w:val="25"/>
        </w:numPr>
      </w:pPr>
      <w:bookmarkStart w:id="57" w:name="_Toc296848773"/>
      <w:r>
        <w:t xml:space="preserve">Funktionale </w:t>
      </w:r>
      <w:r w:rsidR="00992B64">
        <w:t>Requirements</w:t>
      </w:r>
      <w:bookmarkEnd w:id="57"/>
    </w:p>
    <w:p w:rsidR="004E621E" w:rsidRDefault="004E621E" w:rsidP="004E621E">
      <w:pPr>
        <w:pStyle w:val="FormatvorlageFettZeilenabstand15Zeilen"/>
      </w:pPr>
      <w:r w:rsidRPr="007F3952">
        <w:t xml:space="preserve">Requirement </w:t>
      </w:r>
      <w:r w:rsidR="00BB7985">
        <w:t>1</w:t>
      </w:r>
      <w:r>
        <w:t>0</w:t>
      </w:r>
      <w:r w:rsidR="00212111">
        <w:t>0</w:t>
      </w:r>
      <w:r w:rsidRPr="007F3952">
        <w:t>:</w:t>
      </w:r>
    </w:p>
    <w:p w:rsidR="004E621E" w:rsidRDefault="004E621E" w:rsidP="00392386">
      <w:pPr>
        <w:spacing w:line="360" w:lineRule="auto"/>
      </w:pPr>
      <w:r>
        <w:t xml:space="preserve">Der GPS-Empfänger soll </w:t>
      </w:r>
      <w:r w:rsidR="001A7857">
        <w:t xml:space="preserve">so </w:t>
      </w:r>
      <w:r>
        <w:t>konfiguriert werden, dass nur de</w:t>
      </w:r>
      <w:r w:rsidR="00F92157">
        <w:t>r</w:t>
      </w:r>
      <w:r>
        <w:t xml:space="preserve"> RMC-Datensatz ausg</w:t>
      </w:r>
      <w:r w:rsidR="00F92157">
        <w:t>egeben wird</w:t>
      </w:r>
      <w:r>
        <w:t>.</w:t>
      </w:r>
    </w:p>
    <w:p w:rsidR="00BB7985" w:rsidRPr="007F3952" w:rsidRDefault="00BB7985" w:rsidP="00BB7985">
      <w:pPr>
        <w:pStyle w:val="FormatvorlageFettZeilenabstand15Zeilen"/>
      </w:pPr>
      <w:r w:rsidRPr="007F3952">
        <w:t xml:space="preserve">Requirement </w:t>
      </w:r>
      <w:r w:rsidR="00212111">
        <w:t>1</w:t>
      </w:r>
      <w:r w:rsidR="003972B1">
        <w:t>1</w:t>
      </w:r>
      <w:r>
        <w:t>0</w:t>
      </w:r>
      <w:r w:rsidRPr="007F3952">
        <w:t>:</w:t>
      </w:r>
    </w:p>
    <w:p w:rsidR="00063EF9" w:rsidRDefault="00063EF9" w:rsidP="00063EF9">
      <w:pPr>
        <w:spacing w:line="360" w:lineRule="auto"/>
      </w:pPr>
      <w:r>
        <w:t>Der GPS-Empfänger soll</w:t>
      </w:r>
      <w:r w:rsidR="006D0BD8">
        <w:t xml:space="preserve"> auf </w:t>
      </w:r>
      <w:r>
        <w:t>eine Baudrate vo</w:t>
      </w:r>
      <w:r w:rsidR="006348BB">
        <w:t>n 9600 Baud eingestellt werden.</w:t>
      </w:r>
    </w:p>
    <w:p w:rsidR="00ED2DF3" w:rsidRPr="007F3952" w:rsidRDefault="00ED2DF3" w:rsidP="00ED2DF3">
      <w:pPr>
        <w:pStyle w:val="FormatvorlageFettZeilenabstand15Zeilen"/>
      </w:pPr>
      <w:r w:rsidRPr="007F3952">
        <w:t xml:space="preserve">Requirement </w:t>
      </w:r>
      <w:r w:rsidR="00212111">
        <w:t>1</w:t>
      </w:r>
      <w:r w:rsidR="003972B1">
        <w:t>2</w:t>
      </w:r>
      <w:r>
        <w:t>0</w:t>
      </w:r>
      <w:r w:rsidRPr="007F3952">
        <w:t>:</w:t>
      </w:r>
    </w:p>
    <w:p w:rsidR="00813D93" w:rsidRDefault="00DA3BCE" w:rsidP="00737211">
      <w:pPr>
        <w:spacing w:line="360" w:lineRule="auto"/>
      </w:pPr>
      <w:r>
        <w:t xml:space="preserve">Es soll möglich sein von der Hauptapplikation </w:t>
      </w:r>
      <w:r w:rsidR="00813D93">
        <w:t xml:space="preserve">auf die </w:t>
      </w:r>
      <w:r w:rsidR="00882B7A">
        <w:t xml:space="preserve">empfangenen Daten, wie geografische Position, Uhrzeit und Datum </w:t>
      </w:r>
      <w:r w:rsidR="00813D93">
        <w:t>zuzugrei</w:t>
      </w:r>
      <w:r w:rsidR="00882B7A">
        <w:t>fen.</w:t>
      </w:r>
    </w:p>
    <w:p w:rsidR="000B4790" w:rsidRDefault="000B4790" w:rsidP="00233558">
      <w:pPr>
        <w:pStyle w:val="berschrift3"/>
        <w:numPr>
          <w:ilvl w:val="2"/>
          <w:numId w:val="25"/>
        </w:numPr>
      </w:pPr>
      <w:bookmarkStart w:id="58" w:name="_Toc296848774"/>
      <w:r>
        <w:t>Nicht funktionale Requirements</w:t>
      </w:r>
      <w:bookmarkEnd w:id="58"/>
    </w:p>
    <w:p w:rsidR="008A5789" w:rsidRPr="007F3952" w:rsidRDefault="008A5789" w:rsidP="00A53FC1">
      <w:pPr>
        <w:pStyle w:val="FormatvorlageFettZeilenabstand15Zeilen"/>
      </w:pPr>
      <w:r w:rsidRPr="007F3952">
        <w:t xml:space="preserve">Requirement </w:t>
      </w:r>
      <w:r w:rsidR="00E56A6D">
        <w:t>50</w:t>
      </w:r>
      <w:r>
        <w:t>0</w:t>
      </w:r>
      <w:r w:rsidRPr="007F3952">
        <w:t>:</w:t>
      </w:r>
    </w:p>
    <w:p w:rsidR="008A5789" w:rsidRPr="008A5789" w:rsidRDefault="008A5789" w:rsidP="006A08E9">
      <w:pPr>
        <w:spacing w:line="360" w:lineRule="auto"/>
      </w:pPr>
      <w:r>
        <w:t>Es sollen keine rechenintensive Operationen und Routinen implementiert we</w:t>
      </w:r>
      <w:r>
        <w:t>r</w:t>
      </w:r>
      <w:r>
        <w:t xml:space="preserve">den, sonst </w:t>
      </w:r>
      <w:r w:rsidR="00C45A77">
        <w:t xml:space="preserve">besteht die </w:t>
      </w:r>
      <w:r>
        <w:t>Gefahr einer Blockierung.</w:t>
      </w:r>
    </w:p>
    <w:p w:rsidR="006F4B6E" w:rsidRPr="007F3952" w:rsidRDefault="006F4B6E" w:rsidP="00A53FC1">
      <w:pPr>
        <w:pStyle w:val="FormatvorlageFettZeilenabstand15Zeilen"/>
      </w:pPr>
      <w:r w:rsidRPr="007F3952">
        <w:t xml:space="preserve">Requirement </w:t>
      </w:r>
      <w:r w:rsidR="00E61491">
        <w:t>51</w:t>
      </w:r>
      <w:r>
        <w:t>0</w:t>
      </w:r>
      <w:r w:rsidRPr="007F3952">
        <w:t>:</w:t>
      </w:r>
    </w:p>
    <w:p w:rsidR="006F4B6E" w:rsidRDefault="006F4B6E" w:rsidP="00A53FC1">
      <w:pPr>
        <w:spacing w:line="360" w:lineRule="auto"/>
      </w:pPr>
      <w:r>
        <w:t>Der GPS-Empfänger soll vor dem Flugstart des Quadrokopters initialisiert we</w:t>
      </w:r>
      <w:r>
        <w:t>r</w:t>
      </w:r>
      <w:r>
        <w:t>den.</w:t>
      </w:r>
    </w:p>
    <w:p w:rsidR="00486FC7" w:rsidRPr="007F3952" w:rsidRDefault="00486FC7" w:rsidP="00486FC7">
      <w:pPr>
        <w:pStyle w:val="FormatvorlageFettZeilenabstand15Zeilen"/>
      </w:pPr>
      <w:r w:rsidRPr="007F3952">
        <w:lastRenderedPageBreak/>
        <w:t xml:space="preserve">Requirement </w:t>
      </w:r>
      <w:r>
        <w:t>5</w:t>
      </w:r>
      <w:r w:rsidR="00483418">
        <w:t>2</w:t>
      </w:r>
      <w:r>
        <w:t>0</w:t>
      </w:r>
      <w:r w:rsidRPr="007F3952">
        <w:t>:</w:t>
      </w:r>
    </w:p>
    <w:p w:rsidR="00785707" w:rsidRDefault="002A65F3" w:rsidP="00737211">
      <w:pPr>
        <w:spacing w:line="360" w:lineRule="auto"/>
      </w:pPr>
      <w:r>
        <w:t xml:space="preserve">Die </w:t>
      </w:r>
      <w:r w:rsidR="00486FC7">
        <w:t xml:space="preserve">Baudrate </w:t>
      </w:r>
      <w:r w:rsidR="00F076B5">
        <w:t xml:space="preserve">für </w:t>
      </w:r>
      <w:r>
        <w:t xml:space="preserve">die Kommunikation </w:t>
      </w:r>
      <w:r w:rsidR="00F076B5">
        <w:t xml:space="preserve">mit </w:t>
      </w:r>
      <w:r>
        <w:t xml:space="preserve">dem GPS-Empfänger soll </w:t>
      </w:r>
      <w:r w:rsidR="00275429">
        <w:t>konfigurie</w:t>
      </w:r>
      <w:r w:rsidR="00275429">
        <w:t>r</w:t>
      </w:r>
      <w:r w:rsidR="00275429">
        <w:t>bar sein</w:t>
      </w:r>
      <w:r w:rsidR="001B1D3C">
        <w:t>.</w:t>
      </w:r>
      <w:r w:rsidR="00275429">
        <w:t xml:space="preserve"> </w:t>
      </w:r>
    </w:p>
    <w:p w:rsidR="000F4576" w:rsidRPr="007F3952" w:rsidRDefault="000F4576" w:rsidP="000F4576">
      <w:pPr>
        <w:pStyle w:val="FormatvorlageFettZeilenabstand15Zeilen"/>
      </w:pPr>
      <w:r w:rsidRPr="007F3952">
        <w:t xml:space="preserve">Requirement </w:t>
      </w:r>
      <w:r w:rsidR="00483418">
        <w:t>5</w:t>
      </w:r>
      <w:r>
        <w:t>30</w:t>
      </w:r>
      <w:r w:rsidRPr="007F3952">
        <w:t>:</w:t>
      </w:r>
    </w:p>
    <w:p w:rsidR="000F4576" w:rsidRDefault="000F4576" w:rsidP="000F4576">
      <w:pPr>
        <w:spacing w:line="360" w:lineRule="auto"/>
      </w:pPr>
      <w:r>
        <w:t>Es soll ausschließlich die Festkommaarithmetik verwendet werden</w:t>
      </w:r>
      <w:r w:rsidR="00BD18B9">
        <w:t>.</w:t>
      </w:r>
      <w:r>
        <w:t xml:space="preserve"> </w:t>
      </w:r>
    </w:p>
    <w:p w:rsidR="00785707" w:rsidRPr="007F3952" w:rsidRDefault="00785707" w:rsidP="00785707">
      <w:pPr>
        <w:pStyle w:val="FormatvorlageFettZeilenabstand15Zeilen"/>
      </w:pPr>
      <w:r w:rsidRPr="007F3952">
        <w:t xml:space="preserve">Requirement </w:t>
      </w:r>
      <w:r w:rsidR="00483418">
        <w:t>54</w:t>
      </w:r>
      <w:r>
        <w:t>0</w:t>
      </w:r>
      <w:r w:rsidRPr="007F3952">
        <w:t>:</w:t>
      </w:r>
    </w:p>
    <w:p w:rsidR="00197B97" w:rsidRPr="00545FD6" w:rsidRDefault="00197B97" w:rsidP="00737211">
      <w:pPr>
        <w:spacing w:line="360" w:lineRule="auto"/>
      </w:pPr>
      <w:r>
        <w:t xml:space="preserve">Werte, die üblicherweise in als Fließkommazahl gespeichert werden, sollen als eine Festkommazahl mit einem Exponenten </w:t>
      </w:r>
      <w:r w:rsidR="00545FD6">
        <w:t xml:space="preserve">abgespeichert werden, Z.B. </w:t>
      </w:r>
      <w:r w:rsidR="00097741">
        <w:t xml:space="preserve">die Zahl </w:t>
      </w:r>
      <w:r w:rsidR="00545FD6">
        <w:t>10,46 soll als 1046 * 10</w:t>
      </w:r>
      <w:r w:rsidR="00545FD6" w:rsidRPr="00545FD6">
        <w:rPr>
          <w:vertAlign w:val="superscript"/>
        </w:rPr>
        <w:t>-2</w:t>
      </w:r>
      <w:r w:rsidR="00545FD6">
        <w:rPr>
          <w:vertAlign w:val="superscript"/>
        </w:rPr>
        <w:t xml:space="preserve"> </w:t>
      </w:r>
      <w:r w:rsidR="00545FD6">
        <w:t>abgespeichert werden</w:t>
      </w:r>
      <w:r w:rsidR="00097741">
        <w:t>.</w:t>
      </w:r>
    </w:p>
    <w:p w:rsidR="00813D93" w:rsidRPr="007F3952" w:rsidRDefault="00813D93" w:rsidP="00DA3BCE">
      <w:pPr>
        <w:pStyle w:val="FormatvorlageFettZeilenabstand15Zeilen"/>
      </w:pPr>
      <w:r w:rsidRPr="007F3952">
        <w:t xml:space="preserve">Requirement </w:t>
      </w:r>
      <w:r w:rsidR="00483418">
        <w:t>56</w:t>
      </w:r>
      <w:r>
        <w:t>0</w:t>
      </w:r>
      <w:r w:rsidRPr="007F3952">
        <w:t>:</w:t>
      </w:r>
    </w:p>
    <w:p w:rsidR="00813D93" w:rsidRDefault="00961B11" w:rsidP="00737211">
      <w:pPr>
        <w:spacing w:line="360" w:lineRule="auto"/>
      </w:pPr>
      <w:r>
        <w:t>F</w:t>
      </w:r>
      <w:r w:rsidR="00813D93">
        <w:t>ür die Kommunikation mit dem GPS-Empfänger soll die serielle Schnittstelle SCI2 benutzt werden.</w:t>
      </w:r>
    </w:p>
    <w:p w:rsidR="00620F04" w:rsidRPr="007F3952" w:rsidRDefault="00620F04" w:rsidP="00620F04">
      <w:pPr>
        <w:pStyle w:val="FormatvorlageFettZeilenabstand15Zeilen"/>
      </w:pPr>
      <w:r w:rsidRPr="007F3952">
        <w:t xml:space="preserve">Requirement </w:t>
      </w:r>
      <w:r w:rsidR="0067795F">
        <w:t>5</w:t>
      </w:r>
      <w:r>
        <w:t>70</w:t>
      </w:r>
      <w:r w:rsidRPr="007F3952">
        <w:t>:</w:t>
      </w:r>
    </w:p>
    <w:p w:rsidR="00620F04" w:rsidRDefault="00EF6EAC" w:rsidP="00620F04">
      <w:pPr>
        <w:spacing w:line="360" w:lineRule="auto"/>
      </w:pPr>
      <w:r>
        <w:t xml:space="preserve">Während der Entwicklungs- und der Testphase auf dem Evaluierungsboard </w:t>
      </w:r>
      <w:r w:rsidR="00C46436">
        <w:t>als</w:t>
      </w:r>
      <w:r>
        <w:t xml:space="preserve"> </w:t>
      </w:r>
      <w:r w:rsidR="00620F04">
        <w:t>Port für die Kommunikation mit dem GPS-Empfänger soll die serielle Schnit</w:t>
      </w:r>
      <w:r w:rsidR="00620F04">
        <w:t>t</w:t>
      </w:r>
      <w:r w:rsidR="00620F04">
        <w:t>stelle SCI</w:t>
      </w:r>
      <w:r>
        <w:t>1</w:t>
      </w:r>
      <w:r w:rsidR="00620F04">
        <w:t xml:space="preserve"> benutzt werden.</w:t>
      </w:r>
    </w:p>
    <w:p w:rsidR="00813D93" w:rsidRPr="007F3952" w:rsidRDefault="00813D93" w:rsidP="00DA3BCE">
      <w:pPr>
        <w:pStyle w:val="FormatvorlageFettZeilenabstand15Zeilen"/>
      </w:pPr>
      <w:r w:rsidRPr="007F3952">
        <w:t xml:space="preserve">Requirement </w:t>
      </w:r>
      <w:r w:rsidR="0067795F">
        <w:t>59</w:t>
      </w:r>
      <w:r>
        <w:t>0</w:t>
      </w:r>
      <w:r w:rsidRPr="007F3952">
        <w:t>:</w:t>
      </w:r>
    </w:p>
    <w:p w:rsidR="00813D93" w:rsidRDefault="00813D93" w:rsidP="00737211">
      <w:pPr>
        <w:spacing w:line="360" w:lineRule="auto"/>
      </w:pPr>
      <w:r>
        <w:t>Empfang der Daten aus dem GPS-Empfänger soll mithilfe einer Interrupt-Routine umgesetzt werden.</w:t>
      </w:r>
    </w:p>
    <w:p w:rsidR="00813D93" w:rsidRPr="007F3952" w:rsidRDefault="00813D93" w:rsidP="00DA3BCE">
      <w:pPr>
        <w:pStyle w:val="FormatvorlageFettZeilenabstand15Zeilen"/>
      </w:pPr>
      <w:r w:rsidRPr="007F3952">
        <w:t xml:space="preserve">Requirement </w:t>
      </w:r>
      <w:r w:rsidR="00B21717">
        <w:t>60</w:t>
      </w:r>
      <w:r>
        <w:t>0</w:t>
      </w:r>
      <w:r w:rsidRPr="007F3952">
        <w:t>:</w:t>
      </w:r>
    </w:p>
    <w:p w:rsidR="00813D93" w:rsidRDefault="001B1D3C" w:rsidP="00737211">
      <w:pPr>
        <w:spacing w:line="360" w:lineRule="auto"/>
      </w:pPr>
      <w:r>
        <w:t>F</w:t>
      </w:r>
      <w:r w:rsidR="00813D93">
        <w:t xml:space="preserve">ehlerhafte </w:t>
      </w:r>
      <w:r>
        <w:t xml:space="preserve">Pakete </w:t>
      </w:r>
      <w:r w:rsidR="00813D93">
        <w:t>sollen ignoriert werden.</w:t>
      </w:r>
    </w:p>
    <w:p w:rsidR="00AB2850" w:rsidRDefault="00AB2850" w:rsidP="00AB2850">
      <w:pPr>
        <w:pStyle w:val="FormatvorlageFettZeilenabstand15Zeilen"/>
      </w:pPr>
      <w:r w:rsidRPr="007F3952">
        <w:t xml:space="preserve">Requirement </w:t>
      </w:r>
      <w:r w:rsidR="00B21717">
        <w:t>6</w:t>
      </w:r>
      <w:r>
        <w:t>10</w:t>
      </w:r>
      <w:r w:rsidRPr="007F3952">
        <w:t>:</w:t>
      </w:r>
    </w:p>
    <w:p w:rsidR="00AB2850" w:rsidRPr="007F3952" w:rsidRDefault="00AB2850" w:rsidP="006001C9">
      <w:pPr>
        <w:spacing w:line="360" w:lineRule="auto"/>
      </w:pPr>
      <w:r>
        <w:t>Der Zugriff auf die</w:t>
      </w:r>
      <w:r w:rsidR="006001C9">
        <w:t xml:space="preserve"> </w:t>
      </w:r>
      <w:r w:rsidR="00550D55">
        <w:t>zwischen</w:t>
      </w:r>
      <w:r w:rsidR="000D0522">
        <w:t>gespeicherte</w:t>
      </w:r>
      <w:r w:rsidR="00550D55">
        <w:t>n</w:t>
      </w:r>
      <w:r w:rsidR="000D0522">
        <w:t xml:space="preserve"> </w:t>
      </w:r>
      <w:r w:rsidR="006001C9">
        <w:t xml:space="preserve">Daten soll synchronisiert werden, damit </w:t>
      </w:r>
      <w:r w:rsidR="00F86D1A">
        <w:t>k</w:t>
      </w:r>
      <w:r w:rsidR="006001C9">
        <w:t>ein inkonsistenter Datenzustand entsteht.</w:t>
      </w:r>
    </w:p>
    <w:p w:rsidR="00AB2850" w:rsidRDefault="00AB2850" w:rsidP="00737211">
      <w:pPr>
        <w:spacing w:line="360" w:lineRule="auto"/>
      </w:pPr>
    </w:p>
    <w:p w:rsidR="00813D93" w:rsidRDefault="00813D93" w:rsidP="00DE28E0">
      <w:pPr>
        <w:pStyle w:val="berschrift1"/>
        <w:numPr>
          <w:ilvl w:val="0"/>
          <w:numId w:val="25"/>
        </w:numPr>
        <w:spacing w:before="480"/>
      </w:pPr>
      <w:bookmarkStart w:id="59" w:name="_Toc292622864"/>
      <w:bookmarkStart w:id="60" w:name="_Toc296848775"/>
      <w:r>
        <w:lastRenderedPageBreak/>
        <w:t>Entwurf</w:t>
      </w:r>
      <w:bookmarkEnd w:id="59"/>
      <w:bookmarkEnd w:id="60"/>
    </w:p>
    <w:p w:rsidR="002557F0" w:rsidRPr="002557F0" w:rsidRDefault="001A6AE2" w:rsidP="002557F0">
      <w:r>
        <w:t xml:space="preserve">In </w:t>
      </w:r>
      <w:r w:rsidR="004677F5">
        <w:t xml:space="preserve">diesem Kapitel werden </w:t>
      </w:r>
      <w:r w:rsidR="00A848B9">
        <w:t xml:space="preserve">drei große Problembereiche </w:t>
      </w:r>
      <w:r w:rsidR="004677F5">
        <w:t>samt der Lösungsansä</w:t>
      </w:r>
      <w:r w:rsidR="004677F5">
        <w:t>t</w:t>
      </w:r>
      <w:r w:rsidR="004677F5">
        <w:t xml:space="preserve">ze dargestellt. Die drei Bereich </w:t>
      </w:r>
      <w:r w:rsidR="00A848B9">
        <w:t>sind „</w:t>
      </w:r>
      <w:r w:rsidR="00BE1349">
        <w:t>Synchronisation der Baudraten</w:t>
      </w:r>
      <w:r w:rsidR="00A848B9">
        <w:t>“ „Daten empfangen“ und „</w:t>
      </w:r>
      <w:r w:rsidR="0047285D">
        <w:t>Verarbeitung der</w:t>
      </w:r>
      <w:r w:rsidR="00094C97">
        <w:t xml:space="preserve"> Daten</w:t>
      </w:r>
      <w:r w:rsidR="00A848B9">
        <w:t>“</w:t>
      </w:r>
      <w:r w:rsidR="00094C97">
        <w:t>.</w:t>
      </w:r>
    </w:p>
    <w:p w:rsidR="00813D93" w:rsidRPr="00BA4AD9" w:rsidRDefault="00813D93" w:rsidP="002557F0">
      <w:pPr>
        <w:pStyle w:val="berschrift2"/>
        <w:numPr>
          <w:ilvl w:val="1"/>
          <w:numId w:val="25"/>
        </w:numPr>
      </w:pPr>
      <w:bookmarkStart w:id="61" w:name="_Toc296848776"/>
      <w:r w:rsidRPr="00BA4AD9">
        <w:t>Synchronisation der Baudraten</w:t>
      </w:r>
      <w:bookmarkEnd w:id="61"/>
    </w:p>
    <w:p w:rsidR="00A80B64" w:rsidRDefault="00A80B64" w:rsidP="00A80B64">
      <w:pPr>
        <w:spacing w:line="360" w:lineRule="auto"/>
      </w:pPr>
      <w:r>
        <w:t>Für eine erfolgreiche Kommunikation mit dem GPS-Empfänger muss die Bau</w:t>
      </w:r>
      <w:r>
        <w:t>d</w:t>
      </w:r>
      <w:r>
        <w:t>rate des Empfängers bekannt sein. Ein besteht dabei jedoch ein Problem. Laut dem Datenblatt beträgt die Default-Baudrate des GPS-Empfängers beträgt 9600 Baud. Es könnte jedoch passieren dass vom Werk ab der-Empfängers auf eine andere Baudrate eingestellt ist. In diesem Fall muss als erstes die eing</w:t>
      </w:r>
      <w:r>
        <w:t>e</w:t>
      </w:r>
      <w:r>
        <w:t>stellte Baudrate bestimmt werden. Eine Möglichkeit ist die Bestimmung der Baudrate mittels eines Oszilloskops. Im Folgenden die Bestimmung der Bau</w:t>
      </w:r>
      <w:r>
        <w:t>d</w:t>
      </w:r>
      <w:r>
        <w:t>rate des in der Entwicklung verwendeten GPS-Empfängers</w:t>
      </w:r>
      <w:r w:rsidR="00E3594C">
        <w:t xml:space="preserve"> mithilfe eines </w:t>
      </w:r>
      <w:r w:rsidR="00A72222">
        <w:t>Oszi</w:t>
      </w:r>
      <w:r w:rsidR="00A72222">
        <w:t>l</w:t>
      </w:r>
      <w:r w:rsidR="00A72222">
        <w:t>loskops</w:t>
      </w:r>
      <w:r>
        <w:t>.</w:t>
      </w:r>
    </w:p>
    <w:p w:rsidR="00E3594C" w:rsidRDefault="00E3594C" w:rsidP="00907915">
      <w:pPr>
        <w:pStyle w:val="Listenabsatz"/>
        <w:numPr>
          <w:ilvl w:val="0"/>
          <w:numId w:val="30"/>
        </w:numPr>
        <w:spacing w:line="360" w:lineRule="auto"/>
        <w:ind w:left="284" w:hanging="284"/>
      </w:pPr>
      <w:r>
        <w:t>D</w:t>
      </w:r>
      <w:r w:rsidRPr="00DE4669">
        <w:t xml:space="preserve">auer </w:t>
      </w:r>
      <w:r>
        <w:t xml:space="preserve">eines Bits </w:t>
      </w:r>
      <w:r w:rsidRPr="00DE4669">
        <w:t>10</w:t>
      </w:r>
      <w:r>
        <w:t>4</w:t>
      </w:r>
      <w:r w:rsidRPr="00DE4669">
        <w:t xml:space="preserve"> </w:t>
      </w:r>
      <w:r>
        <w:t xml:space="preserve">µs. </w:t>
      </w:r>
    </w:p>
    <w:p w:rsidR="00E3594C" w:rsidRPr="00DE4669" w:rsidRDefault="00E3594C" w:rsidP="00907915">
      <w:pPr>
        <w:pStyle w:val="Listenabsatz"/>
        <w:numPr>
          <w:ilvl w:val="0"/>
          <w:numId w:val="30"/>
        </w:numPr>
        <w:spacing w:before="0" w:line="360" w:lineRule="auto"/>
        <w:ind w:left="284" w:hanging="284"/>
      </w:pPr>
      <w:r>
        <w:t>I</w:t>
      </w:r>
      <w:r w:rsidRPr="00DE4669">
        <w:t>n</w:t>
      </w:r>
      <w:r>
        <w:t xml:space="preserve"> einer Sekunde </w:t>
      </w:r>
      <w:r w:rsidRPr="00D0603B">
        <w:t>9</w:t>
      </w:r>
      <w:r>
        <w:t>615,38Baud ≈ 9600 Baud</w:t>
      </w:r>
    </w:p>
    <w:p w:rsidR="00A80B64" w:rsidRDefault="00A80B64" w:rsidP="00A80B64">
      <w:pPr>
        <w:spacing w:line="360" w:lineRule="auto"/>
      </w:pPr>
      <w:r w:rsidRPr="00B01EEB">
        <w:t xml:space="preserve">Sollte </w:t>
      </w:r>
      <w:r>
        <w:t xml:space="preserve">der </w:t>
      </w:r>
      <w:r w:rsidRPr="00B01EEB">
        <w:t>GPS-</w:t>
      </w:r>
      <w:r w:rsidRPr="00C05F98">
        <w:t xml:space="preserve"> </w:t>
      </w:r>
      <w:r>
        <w:t xml:space="preserve">Empfänger im Teilsystem ausgetauscht </w:t>
      </w:r>
      <w:r w:rsidRPr="00B01EEB">
        <w:t xml:space="preserve">werden </w:t>
      </w:r>
      <w:r>
        <w:t>und nach dem Start-</w:t>
      </w:r>
      <w:proofErr w:type="spellStart"/>
      <w:r>
        <w:t>Up</w:t>
      </w:r>
      <w:proofErr w:type="spellEnd"/>
      <w:r>
        <w:t xml:space="preserve"> keine korrekten Daten liefern, so könnte als mögliche Ursache die falsch eingestellte Baudrate des Empfängers sein.</w:t>
      </w:r>
    </w:p>
    <w:p w:rsidR="00A80B64" w:rsidRDefault="00A80B64" w:rsidP="00A80B64">
      <w:pPr>
        <w:spacing w:line="360" w:lineRule="auto"/>
      </w:pPr>
      <w:r>
        <w:t xml:space="preserve">Da die Bestimmung der Baudrate jedes Mal mittels eines Oszilloskops recht aufwendig ist, sollte die Bestimmung automatisch durchgeführt werden. Der GPS-Empfänger unterstützt insgesamt fünf </w:t>
      </w:r>
      <w:r w:rsidRPr="005331A4">
        <w:t>Baudraten</w:t>
      </w:r>
      <w:r>
        <w:t xml:space="preserve">: 4800, 9600, 14400, 34400 und </w:t>
      </w:r>
      <w:r w:rsidRPr="005331A4">
        <w:t>56700</w:t>
      </w:r>
      <w:r>
        <w:t xml:space="preserve"> Baud</w:t>
      </w:r>
      <w:r w:rsidRPr="005331A4">
        <w:t>.</w:t>
      </w:r>
      <w:r>
        <w:t xml:space="preserve"> Die gewünschte Baudrate wird in einer Nachricht als String angegeben (siehe </w:t>
      </w:r>
      <w:r w:rsidR="00610780">
        <w:t xml:space="preserve">Kapitel </w:t>
      </w:r>
      <w:r w:rsidR="00610780">
        <w:fldChar w:fldCharType="begin"/>
      </w:r>
      <w:r w:rsidR="00610780">
        <w:instrText xml:space="preserve"> REF _Ref295732213 \r \h </w:instrText>
      </w:r>
      <w:r w:rsidR="00610780">
        <w:fldChar w:fldCharType="separate"/>
      </w:r>
      <w:r w:rsidR="00571688">
        <w:t>2.5</w:t>
      </w:r>
      <w:r w:rsidR="00610780">
        <w:fldChar w:fldCharType="end"/>
      </w:r>
      <w:r>
        <w:t>). Diese Nachricht soll auf allen unterstüt</w:t>
      </w:r>
      <w:r>
        <w:t>z</w:t>
      </w:r>
      <w:r>
        <w:t>ten Baudraten an den GPS-Empfänger übertragen werden.</w:t>
      </w:r>
    </w:p>
    <w:p w:rsidR="00813D93" w:rsidRPr="002474D3" w:rsidRDefault="00813D93" w:rsidP="00737211">
      <w:pPr>
        <w:spacing w:line="360" w:lineRule="auto"/>
      </w:pPr>
      <w:r>
        <w:t>Das nachfolgende Aktivitätsdiagramm zeigt den Ablauf der Initialisierungs-Routine.</w:t>
      </w:r>
    </w:p>
    <w:p w:rsidR="00813D93" w:rsidRDefault="00062919" w:rsidP="00737211">
      <w:pPr>
        <w:spacing w:line="360" w:lineRule="auto"/>
      </w:pPr>
      <w:r>
        <w:object w:dxaOrig="15187" w:dyaOrig="10342">
          <v:shape id="_x0000_i1040" type="#_x0000_t75" style="width:425.2pt;height:289.35pt" o:ole="">
            <v:imagedata r:id="rId56" o:title=""/>
          </v:shape>
          <o:OLEObject Type="Embed" ProgID="Visio.Drawing.11" ShapeID="_x0000_i1040" DrawAspect="Content" ObjectID="_1372571882" r:id="rId57"/>
        </w:object>
      </w:r>
    </w:p>
    <w:p w:rsidR="00813D93" w:rsidRDefault="00813D93" w:rsidP="00813D93">
      <w:pPr>
        <w:pStyle w:val="Beschriftung"/>
        <w:jc w:val="center"/>
      </w:pPr>
      <w:bookmarkStart w:id="62" w:name="_Toc292552023"/>
      <w:bookmarkStart w:id="63" w:name="_Toc294989669"/>
      <w:r>
        <w:t xml:space="preserve">Abbildung </w:t>
      </w:r>
      <w:r w:rsidR="00FD78B3">
        <w:fldChar w:fldCharType="begin"/>
      </w:r>
      <w:r w:rsidR="00FD78B3">
        <w:instrText xml:space="preserve"> STYLEREF 1 \s </w:instrText>
      </w:r>
      <w:r w:rsidR="00FD78B3">
        <w:fldChar w:fldCharType="separate"/>
      </w:r>
      <w:r w:rsidR="00571688">
        <w:rPr>
          <w:noProof/>
        </w:rPr>
        <w:t>4</w:t>
      </w:r>
      <w:r w:rsidR="00FD78B3">
        <w:rPr>
          <w:noProof/>
        </w:rPr>
        <w:fldChar w:fldCharType="end"/>
      </w:r>
      <w:r w:rsidR="00782893">
        <w:t>.</w:t>
      </w:r>
      <w:r w:rsidR="00FD78B3">
        <w:fldChar w:fldCharType="begin"/>
      </w:r>
      <w:r w:rsidR="00FD78B3">
        <w:instrText xml:space="preserve"> SEQ Abbildung \* ARABIC \s 1 </w:instrText>
      </w:r>
      <w:r w:rsidR="00FD78B3">
        <w:fldChar w:fldCharType="separate"/>
      </w:r>
      <w:r w:rsidR="00571688">
        <w:rPr>
          <w:noProof/>
        </w:rPr>
        <w:t>1</w:t>
      </w:r>
      <w:r w:rsidR="00FD78B3">
        <w:rPr>
          <w:noProof/>
        </w:rPr>
        <w:fldChar w:fldCharType="end"/>
      </w:r>
      <w:r>
        <w:t>: Aktivitätsdiagramm des Init-Vorgangs</w:t>
      </w:r>
      <w:bookmarkEnd w:id="62"/>
      <w:bookmarkEnd w:id="63"/>
    </w:p>
    <w:p w:rsidR="007D05F4" w:rsidRDefault="00CA46A1" w:rsidP="007D05F4">
      <w:pPr>
        <w:spacing w:line="360" w:lineRule="auto"/>
      </w:pPr>
      <w:r>
        <w:t xml:space="preserve">Wie bereits im Requirement </w:t>
      </w:r>
      <w:r w:rsidR="005A3489">
        <w:t>580 gefordert, soll d</w:t>
      </w:r>
      <w:r w:rsidR="00813D93">
        <w:t xml:space="preserve">ie Initialisierung </w:t>
      </w:r>
      <w:r w:rsidR="00AA5FFD">
        <w:t xml:space="preserve">des Treibers </w:t>
      </w:r>
      <w:r w:rsidR="00813D93">
        <w:t xml:space="preserve">vor dem Flugstart ausgeführt werden, da </w:t>
      </w:r>
      <w:r w:rsidR="005E6E05">
        <w:t>diese</w:t>
      </w:r>
      <w:r w:rsidR="00FF7797">
        <w:t xml:space="preserve"> </w:t>
      </w:r>
      <w:r w:rsidR="00813D93">
        <w:t>blockier</w:t>
      </w:r>
      <w:r w:rsidR="007A2559">
        <w:t>ende Aufrufe enthält</w:t>
      </w:r>
      <w:r w:rsidR="007D05F4">
        <w:t>. In diesem Fall können die Echtzeitanforderungen der Quadrocopter-Steuerung unter Umständen nicht mehr garantiert werden.</w:t>
      </w:r>
      <w:bookmarkStart w:id="64" w:name="_Toc292622866"/>
      <w:r w:rsidR="007D05F4">
        <w:t xml:space="preserve"> </w:t>
      </w:r>
    </w:p>
    <w:p w:rsidR="00813D93" w:rsidRDefault="00813D93" w:rsidP="00DE28E0">
      <w:pPr>
        <w:pStyle w:val="berschrift2"/>
        <w:numPr>
          <w:ilvl w:val="1"/>
          <w:numId w:val="25"/>
        </w:numPr>
      </w:pPr>
      <w:bookmarkStart w:id="65" w:name="_Toc296848777"/>
      <w:r>
        <w:t>Daten</w:t>
      </w:r>
      <w:bookmarkEnd w:id="64"/>
      <w:r>
        <w:t>übertragung</w:t>
      </w:r>
      <w:bookmarkEnd w:id="65"/>
    </w:p>
    <w:p w:rsidR="00813D93" w:rsidRPr="00D66BE7" w:rsidRDefault="00760FB9" w:rsidP="00DE28E0">
      <w:pPr>
        <w:pStyle w:val="berschrift3"/>
        <w:numPr>
          <w:ilvl w:val="2"/>
          <w:numId w:val="25"/>
        </w:numPr>
      </w:pPr>
      <w:bookmarkStart w:id="66" w:name="_Toc296848778"/>
      <w:r>
        <w:t xml:space="preserve">GPS-Empfänger </w:t>
      </w:r>
      <w:r w:rsidR="00620D1F">
        <w:t xml:space="preserve">zu </w:t>
      </w:r>
      <w:r>
        <w:t>µC</w:t>
      </w:r>
      <w:r w:rsidR="00813D93">
        <w:t>ontroller</w:t>
      </w:r>
      <w:bookmarkEnd w:id="66"/>
    </w:p>
    <w:p w:rsidR="00862472" w:rsidRPr="00B27515" w:rsidRDefault="00B8456C" w:rsidP="00B27515">
      <w:pPr>
        <w:pStyle w:val="Default"/>
        <w:spacing w:line="360" w:lineRule="auto"/>
        <w:jc w:val="both"/>
        <w:rPr>
          <w:rFonts w:ascii="Lucida Sans" w:hAnsi="Lucida Sans" w:cs="Lucida Sans"/>
          <w:color w:val="auto"/>
          <w:sz w:val="22"/>
          <w:szCs w:val="22"/>
          <w:lang w:eastAsia="en-US"/>
        </w:rPr>
      </w:pPr>
      <w:r w:rsidRPr="00B27515">
        <w:rPr>
          <w:rFonts w:ascii="Lucida Sans" w:hAnsi="Lucida Sans" w:cs="Lucida Sans"/>
          <w:color w:val="auto"/>
          <w:sz w:val="22"/>
          <w:szCs w:val="22"/>
          <w:lang w:eastAsia="en-US"/>
        </w:rPr>
        <w:t xml:space="preserve">Das Empfangen </w:t>
      </w:r>
      <w:r w:rsidR="00DE5CA0" w:rsidRPr="00B27515">
        <w:rPr>
          <w:rFonts w:ascii="Lucida Sans" w:hAnsi="Lucida Sans" w:cs="Lucida Sans"/>
          <w:color w:val="auto"/>
          <w:sz w:val="22"/>
          <w:szCs w:val="22"/>
          <w:lang w:eastAsia="en-US"/>
        </w:rPr>
        <w:t xml:space="preserve">der </w:t>
      </w:r>
      <w:r w:rsidR="00DB3D82" w:rsidRPr="00B27515">
        <w:rPr>
          <w:rFonts w:ascii="Lucida Sans" w:hAnsi="Lucida Sans" w:cs="Lucida Sans"/>
          <w:color w:val="auto"/>
          <w:sz w:val="22"/>
          <w:szCs w:val="22"/>
          <w:lang w:eastAsia="en-US"/>
        </w:rPr>
        <w:t>NMEA-</w:t>
      </w:r>
      <w:r w:rsidR="00DE5CA0" w:rsidRPr="00B27515">
        <w:rPr>
          <w:rFonts w:ascii="Lucida Sans" w:hAnsi="Lucida Sans" w:cs="Lucida Sans"/>
          <w:color w:val="auto"/>
          <w:sz w:val="22"/>
          <w:szCs w:val="22"/>
          <w:lang w:eastAsia="en-US"/>
        </w:rPr>
        <w:t xml:space="preserve">Nachricht erfolgt </w:t>
      </w:r>
      <w:r w:rsidR="00B25644" w:rsidRPr="00B27515">
        <w:rPr>
          <w:rFonts w:ascii="Lucida Sans" w:hAnsi="Lucida Sans" w:cs="Lucida Sans"/>
          <w:color w:val="auto"/>
          <w:sz w:val="22"/>
          <w:szCs w:val="22"/>
          <w:lang w:eastAsia="en-US"/>
        </w:rPr>
        <w:t xml:space="preserve">im </w:t>
      </w:r>
      <w:r w:rsidR="00DE5CA0" w:rsidRPr="00B27515">
        <w:rPr>
          <w:rFonts w:ascii="Lucida Sans" w:hAnsi="Lucida Sans" w:cs="Lucida Sans"/>
          <w:color w:val="auto"/>
          <w:sz w:val="22"/>
          <w:szCs w:val="22"/>
          <w:lang w:eastAsia="en-US"/>
        </w:rPr>
        <w:t>nachfolgende</w:t>
      </w:r>
      <w:r w:rsidR="00B25644" w:rsidRPr="00B27515">
        <w:rPr>
          <w:rFonts w:ascii="Lucida Sans" w:hAnsi="Lucida Sans" w:cs="Lucida Sans"/>
          <w:color w:val="auto"/>
          <w:sz w:val="22"/>
          <w:szCs w:val="22"/>
          <w:lang w:eastAsia="en-US"/>
        </w:rPr>
        <w:t>n</w:t>
      </w:r>
      <w:r w:rsidR="00DE5CA0" w:rsidRPr="00B27515">
        <w:rPr>
          <w:rFonts w:ascii="Lucida Sans" w:hAnsi="Lucida Sans" w:cs="Lucida Sans"/>
          <w:color w:val="auto"/>
          <w:sz w:val="22"/>
          <w:szCs w:val="22"/>
          <w:lang w:eastAsia="en-US"/>
        </w:rPr>
        <w:t xml:space="preserve"> Bild </w:t>
      </w:r>
      <w:r w:rsidR="00B25644" w:rsidRPr="00B27515">
        <w:rPr>
          <w:rFonts w:ascii="Lucida Sans" w:hAnsi="Lucida Sans" w:cs="Lucida Sans"/>
          <w:color w:val="auto"/>
          <w:sz w:val="22"/>
          <w:szCs w:val="22"/>
          <w:lang w:eastAsia="en-US"/>
        </w:rPr>
        <w:t>dargestel</w:t>
      </w:r>
      <w:r w:rsidR="00B25644" w:rsidRPr="00B27515">
        <w:rPr>
          <w:rFonts w:ascii="Lucida Sans" w:hAnsi="Lucida Sans" w:cs="Lucida Sans"/>
          <w:color w:val="auto"/>
          <w:sz w:val="22"/>
          <w:szCs w:val="22"/>
          <w:lang w:eastAsia="en-US"/>
        </w:rPr>
        <w:t>l</w:t>
      </w:r>
      <w:r w:rsidR="00B25644" w:rsidRPr="00B27515">
        <w:rPr>
          <w:rFonts w:ascii="Lucida Sans" w:hAnsi="Lucida Sans" w:cs="Lucida Sans"/>
          <w:color w:val="auto"/>
          <w:sz w:val="22"/>
          <w:szCs w:val="22"/>
          <w:lang w:eastAsia="en-US"/>
        </w:rPr>
        <w:t xml:space="preserve">ten </w:t>
      </w:r>
      <w:r w:rsidR="00DE5CA0" w:rsidRPr="00B27515">
        <w:rPr>
          <w:rFonts w:ascii="Lucida Sans" w:hAnsi="Lucida Sans" w:cs="Lucida Sans"/>
          <w:color w:val="auto"/>
          <w:sz w:val="22"/>
          <w:szCs w:val="22"/>
          <w:lang w:eastAsia="en-US"/>
        </w:rPr>
        <w:t xml:space="preserve">Zustandsautomaten. </w:t>
      </w:r>
    </w:p>
    <w:p w:rsidR="00813D93" w:rsidRDefault="001138FA" w:rsidP="00DE5CA0">
      <w:pPr>
        <w:pStyle w:val="Default"/>
        <w:jc w:val="both"/>
      </w:pPr>
      <w:r>
        <w:object w:dxaOrig="9670" w:dyaOrig="8855">
          <v:shape id="_x0000_i1041" type="#_x0000_t75" style="width:453.75pt;height:417.05pt" o:ole="">
            <v:imagedata r:id="rId58" o:title=""/>
          </v:shape>
          <o:OLEObject Type="Embed" ProgID="Visio.Drawing.11" ShapeID="_x0000_i1041" DrawAspect="Content" ObjectID="_1372571883" r:id="rId59"/>
        </w:object>
      </w:r>
    </w:p>
    <w:p w:rsidR="00813D93" w:rsidRDefault="00813D93" w:rsidP="00813D93">
      <w:pPr>
        <w:pStyle w:val="Beschriftung"/>
        <w:jc w:val="center"/>
      </w:pPr>
      <w:bookmarkStart w:id="67" w:name="_Toc292552024"/>
      <w:bookmarkStart w:id="68" w:name="_Toc294989670"/>
      <w:r>
        <w:t xml:space="preserve">Abbildung </w:t>
      </w:r>
      <w:r w:rsidR="00FD78B3">
        <w:fldChar w:fldCharType="begin"/>
      </w:r>
      <w:r w:rsidR="00FD78B3">
        <w:instrText xml:space="preserve"> STYLEREF 1 \s </w:instrText>
      </w:r>
      <w:r w:rsidR="00FD78B3">
        <w:fldChar w:fldCharType="separate"/>
      </w:r>
      <w:r w:rsidR="00571688">
        <w:rPr>
          <w:noProof/>
        </w:rPr>
        <w:t>4</w:t>
      </w:r>
      <w:r w:rsidR="00FD78B3">
        <w:rPr>
          <w:noProof/>
        </w:rPr>
        <w:fldChar w:fldCharType="end"/>
      </w:r>
      <w:r w:rsidR="00782893">
        <w:t>.</w:t>
      </w:r>
      <w:r w:rsidR="00FD78B3">
        <w:fldChar w:fldCharType="begin"/>
      </w:r>
      <w:r w:rsidR="00FD78B3">
        <w:instrText xml:space="preserve"> SEQ Abbildung \* ARABIC \s 1 </w:instrText>
      </w:r>
      <w:r w:rsidR="00FD78B3">
        <w:fldChar w:fldCharType="separate"/>
      </w:r>
      <w:r w:rsidR="00571688">
        <w:rPr>
          <w:noProof/>
        </w:rPr>
        <w:t>2</w:t>
      </w:r>
      <w:r w:rsidR="00FD78B3">
        <w:rPr>
          <w:noProof/>
        </w:rPr>
        <w:fldChar w:fldCharType="end"/>
      </w:r>
      <w:r>
        <w:t xml:space="preserve">: </w:t>
      </w:r>
      <w:bookmarkEnd w:id="67"/>
      <w:r>
        <w:t>Zustandsautomat für den Datenempfang</w:t>
      </w:r>
      <w:bookmarkEnd w:id="68"/>
    </w:p>
    <w:p w:rsidR="00813D93" w:rsidRPr="00DA7E1C" w:rsidRDefault="00813D93" w:rsidP="00B31441">
      <w:pPr>
        <w:pStyle w:val="TextFettAbsatz"/>
      </w:pPr>
      <w:r w:rsidRPr="00DA7E1C">
        <w:t>Beschreibung des Zustandsautomaten</w:t>
      </w:r>
    </w:p>
    <w:p w:rsidR="00813D93" w:rsidRDefault="00813D93" w:rsidP="00813D93">
      <w:pPr>
        <w:pStyle w:val="Default"/>
        <w:keepNext/>
        <w:spacing w:after="120" w:line="276" w:lineRule="auto"/>
        <w:jc w:val="both"/>
        <w:rPr>
          <w:rFonts w:ascii="Courier New" w:hAnsi="Courier New" w:cs="Courier New"/>
          <w:color w:val="auto"/>
          <w:sz w:val="22"/>
          <w:szCs w:val="22"/>
          <w:lang w:eastAsia="en-US"/>
        </w:rPr>
      </w:pPr>
      <w:r w:rsidRPr="00600048">
        <w:rPr>
          <w:rFonts w:ascii="Lucida Sans" w:hAnsi="Lucida Sans" w:cs="Lucida Sans"/>
          <w:b/>
          <w:color w:val="auto"/>
          <w:sz w:val="22"/>
          <w:szCs w:val="22"/>
          <w:lang w:eastAsia="en-US"/>
        </w:rPr>
        <w:t xml:space="preserve">Init-Zustand </w:t>
      </w:r>
      <w:proofErr w:type="spellStart"/>
      <w:r w:rsidRPr="001E2E41">
        <w:rPr>
          <w:rFonts w:ascii="Courier New" w:hAnsi="Courier New" w:cs="Courier New"/>
          <w:color w:val="auto"/>
          <w:sz w:val="22"/>
          <w:szCs w:val="22"/>
          <w:lang w:eastAsia="en-US"/>
        </w:rPr>
        <w:t>Wait</w:t>
      </w:r>
      <w:proofErr w:type="spellEnd"/>
      <w:r w:rsidRPr="001E2E41">
        <w:rPr>
          <w:rFonts w:ascii="Courier New" w:hAnsi="Courier New" w:cs="Courier New"/>
          <w:color w:val="auto"/>
          <w:sz w:val="22"/>
          <w:szCs w:val="22"/>
          <w:lang w:eastAsia="en-US"/>
        </w:rPr>
        <w:t xml:space="preserve"> </w:t>
      </w:r>
      <w:proofErr w:type="spellStart"/>
      <w:r w:rsidRPr="001E2E41">
        <w:rPr>
          <w:rFonts w:ascii="Courier New" w:hAnsi="Courier New" w:cs="Courier New"/>
          <w:color w:val="auto"/>
          <w:sz w:val="22"/>
          <w:szCs w:val="22"/>
          <w:lang w:eastAsia="en-US"/>
        </w:rPr>
        <w:t>for</w:t>
      </w:r>
      <w:proofErr w:type="spellEnd"/>
      <w:r w:rsidRPr="001E2E41">
        <w:rPr>
          <w:rFonts w:ascii="Courier New" w:hAnsi="Courier New" w:cs="Courier New"/>
          <w:color w:val="auto"/>
          <w:sz w:val="22"/>
          <w:szCs w:val="22"/>
          <w:lang w:eastAsia="en-US"/>
        </w:rPr>
        <w:t xml:space="preserve"> "Start </w:t>
      </w:r>
      <w:proofErr w:type="spellStart"/>
      <w:r w:rsidRPr="001E2E41">
        <w:rPr>
          <w:rFonts w:ascii="Courier New" w:hAnsi="Courier New" w:cs="Courier New"/>
          <w:color w:val="auto"/>
          <w:sz w:val="22"/>
          <w:szCs w:val="22"/>
          <w:lang w:eastAsia="en-US"/>
        </w:rPr>
        <w:t>Of</w:t>
      </w:r>
      <w:proofErr w:type="spellEnd"/>
      <w:r w:rsidRPr="001E2E41">
        <w:rPr>
          <w:rFonts w:ascii="Courier New" w:hAnsi="Courier New" w:cs="Courier New"/>
          <w:color w:val="auto"/>
          <w:sz w:val="22"/>
          <w:szCs w:val="22"/>
          <w:lang w:eastAsia="en-US"/>
        </w:rPr>
        <w:t xml:space="preserve"> </w:t>
      </w:r>
      <w:proofErr w:type="spellStart"/>
      <w:r w:rsidRPr="001E2E41">
        <w:rPr>
          <w:rFonts w:ascii="Courier New" w:hAnsi="Courier New" w:cs="Courier New"/>
          <w:color w:val="auto"/>
          <w:sz w:val="22"/>
          <w:szCs w:val="22"/>
          <w:lang w:eastAsia="en-US"/>
        </w:rPr>
        <w:t>Sequence</w:t>
      </w:r>
      <w:proofErr w:type="spellEnd"/>
      <w:r w:rsidRPr="001E2E41">
        <w:rPr>
          <w:rFonts w:ascii="Courier New" w:hAnsi="Courier New" w:cs="Courier New"/>
          <w:color w:val="auto"/>
          <w:sz w:val="22"/>
          <w:szCs w:val="22"/>
          <w:lang w:eastAsia="en-US"/>
        </w:rPr>
        <w:t>"</w:t>
      </w:r>
    </w:p>
    <w:p w:rsidR="00813D93" w:rsidRPr="00B27515" w:rsidRDefault="00813D93" w:rsidP="00B27515">
      <w:pPr>
        <w:pStyle w:val="Default"/>
        <w:spacing w:line="360" w:lineRule="auto"/>
        <w:jc w:val="both"/>
        <w:rPr>
          <w:rFonts w:ascii="Lucida Sans" w:hAnsi="Lucida Sans" w:cs="Lucida Sans"/>
          <w:b/>
          <w:color w:val="auto"/>
          <w:sz w:val="22"/>
          <w:szCs w:val="22"/>
          <w:lang w:eastAsia="en-US"/>
        </w:rPr>
      </w:pPr>
      <w:r w:rsidRPr="00B27515">
        <w:rPr>
          <w:rFonts w:ascii="Lucida Sans" w:hAnsi="Lucida Sans" w:cs="Lucida Sans"/>
          <w:color w:val="auto"/>
          <w:sz w:val="22"/>
          <w:szCs w:val="22"/>
          <w:lang w:eastAsia="en-US"/>
        </w:rPr>
        <w:t xml:space="preserve">In diesem Zustand wird auf das SOS-Zeichen ‚$’ gewartet. Entspricht </w:t>
      </w:r>
      <w:proofErr w:type="gramStart"/>
      <w:r w:rsidRPr="00B27515">
        <w:rPr>
          <w:rFonts w:ascii="Lucida Sans" w:hAnsi="Lucida Sans" w:cs="Lucida Sans"/>
          <w:color w:val="auto"/>
          <w:sz w:val="22"/>
          <w:szCs w:val="22"/>
          <w:lang w:eastAsia="en-US"/>
        </w:rPr>
        <w:t>der</w:t>
      </w:r>
      <w:proofErr w:type="gramEnd"/>
      <w:r w:rsidRPr="00B27515">
        <w:rPr>
          <w:rFonts w:ascii="Lucida Sans" w:hAnsi="Lucida Sans" w:cs="Lucida Sans"/>
          <w:color w:val="auto"/>
          <w:sz w:val="22"/>
          <w:szCs w:val="22"/>
          <w:lang w:eastAsia="en-US"/>
        </w:rPr>
        <w:t xml:space="preserve"> em</w:t>
      </w:r>
      <w:r w:rsidRPr="00B27515">
        <w:rPr>
          <w:rFonts w:ascii="Lucida Sans" w:hAnsi="Lucida Sans" w:cs="Lucida Sans"/>
          <w:color w:val="auto"/>
          <w:sz w:val="22"/>
          <w:szCs w:val="22"/>
          <w:lang w:eastAsia="en-US"/>
        </w:rPr>
        <w:t>p</w:t>
      </w:r>
      <w:r w:rsidRPr="00B27515">
        <w:rPr>
          <w:rFonts w:ascii="Lucida Sans" w:hAnsi="Lucida Sans" w:cs="Lucida Sans"/>
          <w:color w:val="auto"/>
          <w:sz w:val="22"/>
          <w:szCs w:val="22"/>
          <w:lang w:eastAsia="en-US"/>
        </w:rPr>
        <w:t>fangene Byte dem SOS-Zeichen, ist der Anfang der NMEA-Nachricht gefunden. Der Zustand wird verlassen.</w:t>
      </w:r>
    </w:p>
    <w:p w:rsidR="00813D93" w:rsidRPr="00600048" w:rsidRDefault="00813D93" w:rsidP="00813D93">
      <w:pPr>
        <w:pStyle w:val="Default"/>
        <w:spacing w:line="276" w:lineRule="auto"/>
        <w:jc w:val="both"/>
        <w:rPr>
          <w:rFonts w:ascii="Lucida Sans" w:hAnsi="Lucida Sans" w:cs="Lucida Sans"/>
          <w:b/>
          <w:color w:val="auto"/>
          <w:sz w:val="22"/>
          <w:szCs w:val="22"/>
          <w:lang w:eastAsia="en-US"/>
        </w:rPr>
      </w:pPr>
    </w:p>
    <w:p w:rsidR="00813D93" w:rsidRDefault="00813D93" w:rsidP="00813D93">
      <w:pPr>
        <w:pStyle w:val="Default"/>
        <w:keepNext/>
        <w:spacing w:after="120" w:line="276" w:lineRule="auto"/>
        <w:jc w:val="both"/>
        <w:rPr>
          <w:rFonts w:ascii="Lucida Sans" w:hAnsi="Lucida Sans" w:cs="Lucida Sans"/>
          <w:b/>
          <w:color w:val="auto"/>
          <w:sz w:val="22"/>
          <w:szCs w:val="22"/>
          <w:lang w:eastAsia="en-US"/>
        </w:rPr>
      </w:pPr>
      <w:r w:rsidRPr="00600048">
        <w:rPr>
          <w:rFonts w:ascii="Lucida Sans" w:hAnsi="Lucida Sans" w:cs="Lucida Sans"/>
          <w:b/>
          <w:color w:val="auto"/>
          <w:sz w:val="22"/>
          <w:szCs w:val="22"/>
          <w:lang w:eastAsia="en-US"/>
        </w:rPr>
        <w:t>Zustand:</w:t>
      </w:r>
      <w:r>
        <w:rPr>
          <w:rFonts w:ascii="Lucida Sans" w:hAnsi="Lucida Sans" w:cs="Lucida Sans"/>
          <w:b/>
          <w:color w:val="auto"/>
          <w:sz w:val="22"/>
          <w:szCs w:val="22"/>
          <w:lang w:eastAsia="en-US"/>
        </w:rPr>
        <w:t xml:space="preserve"> </w:t>
      </w:r>
      <w:r w:rsidRPr="0047366A">
        <w:rPr>
          <w:rFonts w:ascii="Courier New" w:hAnsi="Courier New" w:cs="Courier New"/>
          <w:color w:val="auto"/>
          <w:sz w:val="22"/>
          <w:szCs w:val="22"/>
          <w:lang w:eastAsia="en-US"/>
        </w:rPr>
        <w:t xml:space="preserve">Get </w:t>
      </w:r>
      <w:proofErr w:type="spellStart"/>
      <w:r w:rsidRPr="0047366A">
        <w:rPr>
          <w:rFonts w:ascii="Courier New" w:hAnsi="Courier New" w:cs="Courier New"/>
          <w:color w:val="auto"/>
          <w:sz w:val="22"/>
          <w:szCs w:val="22"/>
          <w:lang w:eastAsia="en-US"/>
        </w:rPr>
        <w:t>data</w:t>
      </w:r>
      <w:proofErr w:type="spellEnd"/>
      <w:r w:rsidRPr="0047366A">
        <w:rPr>
          <w:rFonts w:ascii="Courier New" w:hAnsi="Courier New" w:cs="Courier New"/>
          <w:color w:val="auto"/>
          <w:sz w:val="22"/>
          <w:szCs w:val="22"/>
          <w:lang w:eastAsia="en-US"/>
        </w:rPr>
        <w:t xml:space="preserve"> </w:t>
      </w:r>
      <w:proofErr w:type="spellStart"/>
      <w:r w:rsidRPr="0047366A">
        <w:rPr>
          <w:rFonts w:ascii="Courier New" w:hAnsi="Courier New" w:cs="Courier New"/>
          <w:color w:val="auto"/>
          <w:sz w:val="22"/>
          <w:szCs w:val="22"/>
          <w:lang w:eastAsia="en-US"/>
        </w:rPr>
        <w:t>until</w:t>
      </w:r>
      <w:proofErr w:type="spellEnd"/>
      <w:r w:rsidRPr="0047366A">
        <w:rPr>
          <w:rFonts w:ascii="Courier New" w:hAnsi="Courier New" w:cs="Courier New"/>
          <w:color w:val="auto"/>
          <w:sz w:val="22"/>
          <w:szCs w:val="22"/>
          <w:lang w:eastAsia="en-US"/>
        </w:rPr>
        <w:t xml:space="preserve"> "EOS"</w:t>
      </w:r>
    </w:p>
    <w:p w:rsidR="00813D93" w:rsidRPr="00600048" w:rsidRDefault="00813D93" w:rsidP="00B27515">
      <w:pPr>
        <w:pStyle w:val="Default"/>
        <w:spacing w:line="360" w:lineRule="auto"/>
        <w:jc w:val="both"/>
        <w:rPr>
          <w:rFonts w:ascii="Lucida Sans" w:hAnsi="Lucida Sans" w:cs="Lucida Sans"/>
          <w:b/>
          <w:color w:val="auto"/>
          <w:sz w:val="22"/>
          <w:szCs w:val="22"/>
          <w:lang w:eastAsia="en-US"/>
        </w:rPr>
      </w:pPr>
      <w:r w:rsidRPr="00B27515">
        <w:rPr>
          <w:rFonts w:ascii="Lucida Sans" w:hAnsi="Lucida Sans" w:cs="Lucida Sans"/>
          <w:color w:val="auto"/>
          <w:sz w:val="22"/>
          <w:szCs w:val="22"/>
          <w:lang w:eastAsia="en-US"/>
        </w:rPr>
        <w:t>In diesem Zustand werden alle nachkommenden Zeichen in einem Array abg</w:t>
      </w:r>
      <w:r w:rsidRPr="00B27515">
        <w:rPr>
          <w:rFonts w:ascii="Lucida Sans" w:hAnsi="Lucida Sans" w:cs="Lucida Sans"/>
          <w:color w:val="auto"/>
          <w:sz w:val="22"/>
          <w:szCs w:val="22"/>
          <w:lang w:eastAsia="en-US"/>
        </w:rPr>
        <w:t>e</w:t>
      </w:r>
      <w:r w:rsidRPr="00B27515">
        <w:rPr>
          <w:rFonts w:ascii="Lucida Sans" w:hAnsi="Lucida Sans" w:cs="Lucida Sans"/>
          <w:color w:val="auto"/>
          <w:sz w:val="22"/>
          <w:szCs w:val="22"/>
          <w:lang w:eastAsia="en-US"/>
        </w:rPr>
        <w:t>speichert solange kein Endzeichen "*" (</w:t>
      </w:r>
      <w:r w:rsidRPr="00146A51">
        <w:rPr>
          <w:rFonts w:ascii="Lucida Sans" w:hAnsi="Lucida Sans" w:cs="Lucida Sans"/>
          <w:b/>
          <w:color w:val="auto"/>
          <w:sz w:val="22"/>
          <w:szCs w:val="22"/>
          <w:lang w:eastAsia="en-US"/>
        </w:rPr>
        <w:t>E</w:t>
      </w:r>
      <w:r w:rsidRPr="00B27515">
        <w:rPr>
          <w:rFonts w:ascii="Lucida Sans" w:hAnsi="Lucida Sans" w:cs="Lucida Sans"/>
          <w:color w:val="auto"/>
          <w:sz w:val="22"/>
          <w:szCs w:val="22"/>
          <w:lang w:eastAsia="en-US"/>
        </w:rPr>
        <w:t xml:space="preserve">nd </w:t>
      </w:r>
      <w:proofErr w:type="spellStart"/>
      <w:r w:rsidRPr="00146A51">
        <w:rPr>
          <w:rFonts w:ascii="Lucida Sans" w:hAnsi="Lucida Sans" w:cs="Lucida Sans"/>
          <w:b/>
          <w:color w:val="auto"/>
          <w:sz w:val="22"/>
          <w:szCs w:val="22"/>
          <w:lang w:eastAsia="en-US"/>
        </w:rPr>
        <w:t>O</w:t>
      </w:r>
      <w:r w:rsidRPr="00B27515">
        <w:rPr>
          <w:rFonts w:ascii="Lucida Sans" w:hAnsi="Lucida Sans" w:cs="Lucida Sans"/>
          <w:color w:val="auto"/>
          <w:sz w:val="22"/>
          <w:szCs w:val="22"/>
          <w:lang w:eastAsia="en-US"/>
        </w:rPr>
        <w:t>f</w:t>
      </w:r>
      <w:proofErr w:type="spellEnd"/>
      <w:r w:rsidRPr="00B27515">
        <w:rPr>
          <w:rFonts w:ascii="Lucida Sans" w:hAnsi="Lucida Sans" w:cs="Lucida Sans"/>
          <w:color w:val="auto"/>
          <w:sz w:val="22"/>
          <w:szCs w:val="22"/>
          <w:lang w:eastAsia="en-US"/>
        </w:rPr>
        <w:t xml:space="preserve"> </w:t>
      </w:r>
      <w:proofErr w:type="spellStart"/>
      <w:r w:rsidRPr="00146A51">
        <w:rPr>
          <w:rFonts w:ascii="Lucida Sans" w:hAnsi="Lucida Sans" w:cs="Lucida Sans"/>
          <w:b/>
          <w:color w:val="auto"/>
          <w:sz w:val="22"/>
          <w:szCs w:val="22"/>
          <w:lang w:eastAsia="en-US"/>
        </w:rPr>
        <w:t>S</w:t>
      </w:r>
      <w:r w:rsidRPr="00B27515">
        <w:rPr>
          <w:rFonts w:ascii="Lucida Sans" w:hAnsi="Lucida Sans" w:cs="Lucida Sans"/>
          <w:color w:val="auto"/>
          <w:sz w:val="22"/>
          <w:szCs w:val="22"/>
          <w:lang w:eastAsia="en-US"/>
        </w:rPr>
        <w:t>equence</w:t>
      </w:r>
      <w:proofErr w:type="spellEnd"/>
      <w:r w:rsidRPr="00B27515">
        <w:rPr>
          <w:rFonts w:ascii="Lucida Sans" w:hAnsi="Lucida Sans" w:cs="Lucida Sans"/>
          <w:color w:val="auto"/>
          <w:sz w:val="22"/>
          <w:szCs w:val="22"/>
          <w:lang w:eastAsia="en-US"/>
        </w:rPr>
        <w:t xml:space="preserve">) kommt. Es deutet auf ein Ende des Datenabschnitts und die nachkommende Prüfzeichen hin. Der Zustand wird verlassen. Sollte es in diesem Zustand zu einem Array-Überlauf kommen, wenn seit Beginn der Nachricht mehr als eine zulässige Anzahl der </w:t>
      </w:r>
      <w:r w:rsidRPr="00B27515">
        <w:rPr>
          <w:rFonts w:ascii="Lucida Sans" w:hAnsi="Lucida Sans" w:cs="Lucida Sans"/>
          <w:color w:val="auto"/>
          <w:sz w:val="22"/>
          <w:szCs w:val="22"/>
          <w:lang w:eastAsia="en-US"/>
        </w:rPr>
        <w:lastRenderedPageBreak/>
        <w:t xml:space="preserve">Zeichen empfangen und gespeichert wurden, wird ein RESET ausgelöst, welcher den Zustandsautomaten in den Init-Zustand versetzt und den </w:t>
      </w:r>
      <w:r w:rsidR="006F1E54">
        <w:rPr>
          <w:rFonts w:ascii="Lucida Sans" w:hAnsi="Lucida Sans" w:cs="Lucida Sans"/>
          <w:color w:val="auto"/>
          <w:sz w:val="22"/>
          <w:szCs w:val="22"/>
          <w:lang w:eastAsia="en-US"/>
        </w:rPr>
        <w:t>Z</w:t>
      </w:r>
      <w:r w:rsidRPr="00B27515">
        <w:rPr>
          <w:rFonts w:ascii="Lucida Sans" w:hAnsi="Lucida Sans" w:cs="Lucida Sans"/>
          <w:color w:val="auto"/>
          <w:sz w:val="22"/>
          <w:szCs w:val="22"/>
          <w:lang w:eastAsia="en-US"/>
        </w:rPr>
        <w:t xml:space="preserve">ähler auf </w:t>
      </w:r>
      <w:r w:rsidR="00AA77CF">
        <w:rPr>
          <w:rFonts w:ascii="Lucida Sans" w:hAnsi="Lucida Sans" w:cs="Lucida Sans"/>
          <w:color w:val="auto"/>
          <w:sz w:val="22"/>
          <w:szCs w:val="22"/>
          <w:lang w:eastAsia="en-US"/>
        </w:rPr>
        <w:t>„0“</w:t>
      </w:r>
      <w:r w:rsidRPr="00B27515">
        <w:rPr>
          <w:rFonts w:ascii="Lucida Sans" w:hAnsi="Lucida Sans" w:cs="Lucida Sans"/>
          <w:color w:val="auto"/>
          <w:sz w:val="22"/>
          <w:szCs w:val="22"/>
          <w:lang w:eastAsia="en-US"/>
        </w:rPr>
        <w:t xml:space="preserve"> setzt. </w:t>
      </w:r>
    </w:p>
    <w:p w:rsidR="00813D93" w:rsidRDefault="00813D93" w:rsidP="00813D93">
      <w:pPr>
        <w:pStyle w:val="Default"/>
        <w:spacing w:line="276" w:lineRule="auto"/>
        <w:jc w:val="both"/>
        <w:rPr>
          <w:rFonts w:ascii="Lucida Sans" w:hAnsi="Lucida Sans" w:cs="Lucida Sans"/>
          <w:b/>
          <w:color w:val="auto"/>
          <w:sz w:val="22"/>
          <w:szCs w:val="22"/>
          <w:lang w:eastAsia="en-US"/>
        </w:rPr>
      </w:pPr>
    </w:p>
    <w:p w:rsidR="00813D93" w:rsidRDefault="00813D93" w:rsidP="00813D93">
      <w:pPr>
        <w:pStyle w:val="Default"/>
        <w:keepNext/>
        <w:spacing w:after="120" w:line="276" w:lineRule="auto"/>
        <w:jc w:val="both"/>
        <w:rPr>
          <w:rFonts w:ascii="Lucida Sans" w:hAnsi="Lucida Sans" w:cs="Lucida Sans"/>
          <w:b/>
          <w:color w:val="auto"/>
          <w:sz w:val="22"/>
          <w:szCs w:val="22"/>
          <w:lang w:eastAsia="en-US"/>
        </w:rPr>
      </w:pPr>
      <w:r w:rsidRPr="00600048">
        <w:rPr>
          <w:rFonts w:ascii="Lucida Sans" w:hAnsi="Lucida Sans" w:cs="Lucida Sans"/>
          <w:b/>
          <w:color w:val="auto"/>
          <w:sz w:val="22"/>
          <w:szCs w:val="22"/>
          <w:lang w:eastAsia="en-US"/>
        </w:rPr>
        <w:t>Zustand:</w:t>
      </w:r>
      <w:r>
        <w:rPr>
          <w:rFonts w:ascii="Lucida Sans" w:hAnsi="Lucida Sans" w:cs="Lucida Sans"/>
          <w:b/>
          <w:color w:val="auto"/>
          <w:sz w:val="22"/>
          <w:szCs w:val="22"/>
          <w:lang w:eastAsia="en-US"/>
        </w:rPr>
        <w:t xml:space="preserve"> </w:t>
      </w:r>
      <w:proofErr w:type="spellStart"/>
      <w:r w:rsidRPr="0047366A">
        <w:rPr>
          <w:rFonts w:ascii="Courier New" w:hAnsi="Courier New" w:cs="Courier New"/>
          <w:color w:val="auto"/>
          <w:sz w:val="22"/>
          <w:szCs w:val="22"/>
          <w:lang w:eastAsia="en-US"/>
        </w:rPr>
        <w:t>Wait</w:t>
      </w:r>
      <w:proofErr w:type="spellEnd"/>
      <w:r w:rsidRPr="0047366A">
        <w:rPr>
          <w:rFonts w:ascii="Courier New" w:hAnsi="Courier New" w:cs="Courier New"/>
          <w:color w:val="auto"/>
          <w:sz w:val="22"/>
          <w:szCs w:val="22"/>
          <w:lang w:eastAsia="en-US"/>
        </w:rPr>
        <w:t xml:space="preserve"> </w:t>
      </w:r>
      <w:proofErr w:type="spellStart"/>
      <w:r w:rsidRPr="0047366A">
        <w:rPr>
          <w:rFonts w:ascii="Courier New" w:hAnsi="Courier New" w:cs="Courier New"/>
          <w:color w:val="auto"/>
          <w:sz w:val="22"/>
          <w:szCs w:val="22"/>
          <w:lang w:eastAsia="en-US"/>
        </w:rPr>
        <w:t>for</w:t>
      </w:r>
      <w:proofErr w:type="spellEnd"/>
      <w:r w:rsidRPr="0047366A">
        <w:rPr>
          <w:rFonts w:ascii="Courier New" w:hAnsi="Courier New" w:cs="Courier New"/>
          <w:color w:val="auto"/>
          <w:sz w:val="22"/>
          <w:szCs w:val="22"/>
          <w:lang w:eastAsia="en-US"/>
        </w:rPr>
        <w:t xml:space="preserve"> </w:t>
      </w:r>
      <w:proofErr w:type="spellStart"/>
      <w:r w:rsidRPr="0047366A">
        <w:rPr>
          <w:rFonts w:ascii="Courier New" w:hAnsi="Courier New" w:cs="Courier New"/>
          <w:color w:val="auto"/>
          <w:sz w:val="22"/>
          <w:szCs w:val="22"/>
          <w:lang w:eastAsia="en-US"/>
        </w:rPr>
        <w:t>first</w:t>
      </w:r>
      <w:proofErr w:type="spellEnd"/>
      <w:r w:rsidRPr="0047366A">
        <w:rPr>
          <w:rFonts w:ascii="Courier New" w:hAnsi="Courier New" w:cs="Courier New"/>
          <w:color w:val="auto"/>
          <w:sz w:val="22"/>
          <w:szCs w:val="22"/>
          <w:lang w:eastAsia="en-US"/>
        </w:rPr>
        <w:t xml:space="preserve"> </w:t>
      </w:r>
      <w:proofErr w:type="spellStart"/>
      <w:r w:rsidRPr="0047366A">
        <w:rPr>
          <w:rFonts w:ascii="Courier New" w:hAnsi="Courier New" w:cs="Courier New"/>
          <w:color w:val="auto"/>
          <w:sz w:val="22"/>
          <w:szCs w:val="22"/>
          <w:lang w:eastAsia="en-US"/>
        </w:rPr>
        <w:t>checksum</w:t>
      </w:r>
      <w:proofErr w:type="spellEnd"/>
      <w:r w:rsidRPr="0047366A">
        <w:rPr>
          <w:rFonts w:ascii="Courier New" w:hAnsi="Courier New" w:cs="Courier New"/>
          <w:color w:val="auto"/>
          <w:sz w:val="22"/>
          <w:szCs w:val="22"/>
          <w:lang w:eastAsia="en-US"/>
        </w:rPr>
        <w:t xml:space="preserve"> </w:t>
      </w:r>
      <w:proofErr w:type="spellStart"/>
      <w:r w:rsidRPr="0047366A">
        <w:rPr>
          <w:rFonts w:ascii="Courier New" w:hAnsi="Courier New" w:cs="Courier New"/>
          <w:color w:val="auto"/>
          <w:sz w:val="22"/>
          <w:szCs w:val="22"/>
          <w:lang w:eastAsia="en-US"/>
        </w:rPr>
        <w:t>char</w:t>
      </w:r>
      <w:proofErr w:type="spellEnd"/>
    </w:p>
    <w:p w:rsidR="00813D93" w:rsidRDefault="00813D93" w:rsidP="00B27515">
      <w:pPr>
        <w:pStyle w:val="Default"/>
        <w:spacing w:line="360" w:lineRule="auto"/>
        <w:jc w:val="both"/>
        <w:rPr>
          <w:rFonts w:ascii="Lucida Sans" w:hAnsi="Lucida Sans" w:cs="Lucida Sans"/>
          <w:color w:val="auto"/>
          <w:sz w:val="22"/>
          <w:szCs w:val="22"/>
          <w:lang w:eastAsia="en-US"/>
        </w:rPr>
      </w:pPr>
      <w:r>
        <w:rPr>
          <w:rFonts w:ascii="Lucida Sans" w:hAnsi="Lucida Sans" w:cs="Lucida Sans"/>
          <w:color w:val="auto"/>
          <w:sz w:val="22"/>
          <w:szCs w:val="22"/>
          <w:lang w:eastAsia="en-US"/>
        </w:rPr>
        <w:t>Dieser Zustand wird benötigt um das erste Prüfzeichen zu empfangen. Es r</w:t>
      </w:r>
      <w:r>
        <w:rPr>
          <w:rFonts w:ascii="Lucida Sans" w:hAnsi="Lucida Sans" w:cs="Lucida Sans"/>
          <w:color w:val="auto"/>
          <w:sz w:val="22"/>
          <w:szCs w:val="22"/>
          <w:lang w:eastAsia="en-US"/>
        </w:rPr>
        <w:t>e</w:t>
      </w:r>
      <w:r>
        <w:rPr>
          <w:rFonts w:ascii="Lucida Sans" w:hAnsi="Lucida Sans" w:cs="Lucida Sans"/>
          <w:color w:val="auto"/>
          <w:sz w:val="22"/>
          <w:szCs w:val="22"/>
          <w:lang w:eastAsia="en-US"/>
        </w:rPr>
        <w:t>präsentiert den höheren Nibble einer 8-Bit Zahl. Das ASCII-Zeichen wird ko</w:t>
      </w:r>
      <w:r>
        <w:rPr>
          <w:rFonts w:ascii="Lucida Sans" w:hAnsi="Lucida Sans" w:cs="Lucida Sans"/>
          <w:color w:val="auto"/>
          <w:sz w:val="22"/>
          <w:szCs w:val="22"/>
          <w:lang w:eastAsia="en-US"/>
        </w:rPr>
        <w:t>n</w:t>
      </w:r>
      <w:r>
        <w:rPr>
          <w:rFonts w:ascii="Lucida Sans" w:hAnsi="Lucida Sans" w:cs="Lucida Sans"/>
          <w:color w:val="auto"/>
          <w:sz w:val="22"/>
          <w:szCs w:val="22"/>
          <w:lang w:eastAsia="en-US"/>
        </w:rPr>
        <w:t>vertiert und danach wird der Zustand verlassen.</w:t>
      </w:r>
    </w:p>
    <w:p w:rsidR="00813D93" w:rsidRDefault="00813D93" w:rsidP="00B27515">
      <w:pPr>
        <w:pStyle w:val="Default"/>
        <w:spacing w:line="360" w:lineRule="auto"/>
        <w:jc w:val="both"/>
        <w:rPr>
          <w:rFonts w:ascii="Lucida Sans" w:hAnsi="Lucida Sans" w:cs="Lucida Sans"/>
          <w:color w:val="auto"/>
          <w:sz w:val="22"/>
          <w:szCs w:val="22"/>
          <w:lang w:eastAsia="en-US"/>
        </w:rPr>
      </w:pPr>
    </w:p>
    <w:p w:rsidR="00813D93" w:rsidRDefault="00813D93" w:rsidP="00813D93">
      <w:pPr>
        <w:pStyle w:val="Default"/>
        <w:keepNext/>
        <w:spacing w:after="120" w:line="276" w:lineRule="auto"/>
        <w:jc w:val="both"/>
        <w:rPr>
          <w:rFonts w:ascii="Lucida Sans" w:hAnsi="Lucida Sans" w:cs="Lucida Sans"/>
          <w:b/>
          <w:color w:val="auto"/>
          <w:sz w:val="22"/>
          <w:szCs w:val="22"/>
          <w:lang w:eastAsia="en-US"/>
        </w:rPr>
      </w:pPr>
      <w:r w:rsidRPr="00600048">
        <w:rPr>
          <w:rFonts w:ascii="Lucida Sans" w:hAnsi="Lucida Sans" w:cs="Lucida Sans"/>
          <w:b/>
          <w:color w:val="auto"/>
          <w:sz w:val="22"/>
          <w:szCs w:val="22"/>
          <w:lang w:eastAsia="en-US"/>
        </w:rPr>
        <w:t>Zustand:</w:t>
      </w:r>
      <w:r>
        <w:rPr>
          <w:rFonts w:ascii="Lucida Sans" w:hAnsi="Lucida Sans" w:cs="Lucida Sans"/>
          <w:b/>
          <w:color w:val="auto"/>
          <w:sz w:val="22"/>
          <w:szCs w:val="22"/>
          <w:lang w:eastAsia="en-US"/>
        </w:rPr>
        <w:t xml:space="preserve"> </w:t>
      </w:r>
      <w:proofErr w:type="spellStart"/>
      <w:r w:rsidRPr="0047366A">
        <w:rPr>
          <w:rFonts w:ascii="Courier New" w:hAnsi="Courier New" w:cs="Courier New"/>
          <w:color w:val="auto"/>
          <w:sz w:val="22"/>
          <w:szCs w:val="22"/>
          <w:lang w:eastAsia="en-US"/>
        </w:rPr>
        <w:t>Wait</w:t>
      </w:r>
      <w:proofErr w:type="spellEnd"/>
      <w:r w:rsidRPr="0047366A">
        <w:rPr>
          <w:rFonts w:ascii="Courier New" w:hAnsi="Courier New" w:cs="Courier New"/>
          <w:color w:val="auto"/>
          <w:sz w:val="22"/>
          <w:szCs w:val="22"/>
          <w:lang w:eastAsia="en-US"/>
        </w:rPr>
        <w:t xml:space="preserve"> </w:t>
      </w:r>
      <w:proofErr w:type="spellStart"/>
      <w:r w:rsidRPr="0047366A">
        <w:rPr>
          <w:rFonts w:ascii="Courier New" w:hAnsi="Courier New" w:cs="Courier New"/>
          <w:color w:val="auto"/>
          <w:sz w:val="22"/>
          <w:szCs w:val="22"/>
          <w:lang w:eastAsia="en-US"/>
        </w:rPr>
        <w:t>for</w:t>
      </w:r>
      <w:proofErr w:type="spellEnd"/>
      <w:r w:rsidRPr="0047366A">
        <w:rPr>
          <w:rFonts w:ascii="Courier New" w:hAnsi="Courier New" w:cs="Courier New"/>
          <w:color w:val="auto"/>
          <w:sz w:val="22"/>
          <w:szCs w:val="22"/>
          <w:lang w:eastAsia="en-US"/>
        </w:rPr>
        <w:t xml:space="preserve"> </w:t>
      </w:r>
      <w:proofErr w:type="spellStart"/>
      <w:r w:rsidRPr="0047366A">
        <w:rPr>
          <w:rFonts w:ascii="Courier New" w:hAnsi="Courier New" w:cs="Courier New"/>
          <w:color w:val="auto"/>
          <w:sz w:val="22"/>
          <w:szCs w:val="22"/>
          <w:lang w:eastAsia="en-US"/>
        </w:rPr>
        <w:t>second</w:t>
      </w:r>
      <w:proofErr w:type="spellEnd"/>
      <w:r w:rsidRPr="0047366A">
        <w:rPr>
          <w:rFonts w:ascii="Courier New" w:hAnsi="Courier New" w:cs="Courier New"/>
          <w:color w:val="auto"/>
          <w:sz w:val="22"/>
          <w:szCs w:val="22"/>
          <w:lang w:eastAsia="en-US"/>
        </w:rPr>
        <w:t xml:space="preserve"> </w:t>
      </w:r>
      <w:proofErr w:type="spellStart"/>
      <w:r w:rsidRPr="0047366A">
        <w:rPr>
          <w:rFonts w:ascii="Courier New" w:hAnsi="Courier New" w:cs="Courier New"/>
          <w:color w:val="auto"/>
          <w:sz w:val="22"/>
          <w:szCs w:val="22"/>
          <w:lang w:eastAsia="en-US"/>
        </w:rPr>
        <w:t>checksum</w:t>
      </w:r>
      <w:proofErr w:type="spellEnd"/>
      <w:r w:rsidRPr="0047366A">
        <w:rPr>
          <w:rFonts w:ascii="Courier New" w:hAnsi="Courier New" w:cs="Courier New"/>
          <w:color w:val="auto"/>
          <w:sz w:val="22"/>
          <w:szCs w:val="22"/>
          <w:lang w:eastAsia="en-US"/>
        </w:rPr>
        <w:t xml:space="preserve"> </w:t>
      </w:r>
      <w:proofErr w:type="spellStart"/>
      <w:r w:rsidRPr="0047366A">
        <w:rPr>
          <w:rFonts w:ascii="Courier New" w:hAnsi="Courier New" w:cs="Courier New"/>
          <w:color w:val="auto"/>
          <w:sz w:val="22"/>
          <w:szCs w:val="22"/>
          <w:lang w:eastAsia="en-US"/>
        </w:rPr>
        <w:t>char</w:t>
      </w:r>
      <w:proofErr w:type="spellEnd"/>
    </w:p>
    <w:p w:rsidR="00813D93" w:rsidRDefault="00813D93" w:rsidP="00B27515">
      <w:pPr>
        <w:pStyle w:val="Default"/>
        <w:spacing w:line="360" w:lineRule="auto"/>
        <w:jc w:val="both"/>
        <w:rPr>
          <w:rFonts w:ascii="Lucida Sans" w:hAnsi="Lucida Sans" w:cs="Lucida Sans"/>
          <w:color w:val="auto"/>
          <w:sz w:val="22"/>
          <w:szCs w:val="22"/>
          <w:lang w:eastAsia="en-US"/>
        </w:rPr>
      </w:pPr>
      <w:r>
        <w:rPr>
          <w:rFonts w:ascii="Lucida Sans" w:hAnsi="Lucida Sans" w:cs="Lucida Sans"/>
          <w:color w:val="auto"/>
          <w:sz w:val="22"/>
          <w:szCs w:val="22"/>
          <w:lang w:eastAsia="en-US"/>
        </w:rPr>
        <w:t>In diesem Zustand wird das zweite Prüfzechen empfangen. Es repräsentiert den unteren Nibble einer 8-Bit Zahl. Das Zeichen wird konvertiert daraus wird z</w:t>
      </w:r>
      <w:r>
        <w:rPr>
          <w:rFonts w:ascii="Lucida Sans" w:hAnsi="Lucida Sans" w:cs="Lucida Sans"/>
          <w:color w:val="auto"/>
          <w:sz w:val="22"/>
          <w:szCs w:val="22"/>
          <w:lang w:eastAsia="en-US"/>
        </w:rPr>
        <w:t>u</w:t>
      </w:r>
      <w:r>
        <w:rPr>
          <w:rFonts w:ascii="Lucida Sans" w:hAnsi="Lucida Sans" w:cs="Lucida Sans"/>
          <w:color w:val="auto"/>
          <w:sz w:val="22"/>
          <w:szCs w:val="22"/>
          <w:lang w:eastAsia="en-US"/>
        </w:rPr>
        <w:t>sammen mit dem erster Prüfzeichen der CRC-Wert gebildet. Aus der empfa</w:t>
      </w:r>
      <w:r>
        <w:rPr>
          <w:rFonts w:ascii="Lucida Sans" w:hAnsi="Lucida Sans" w:cs="Lucida Sans"/>
          <w:color w:val="auto"/>
          <w:sz w:val="22"/>
          <w:szCs w:val="22"/>
          <w:lang w:eastAsia="en-US"/>
        </w:rPr>
        <w:t>n</w:t>
      </w:r>
      <w:r>
        <w:rPr>
          <w:rFonts w:ascii="Lucida Sans" w:hAnsi="Lucida Sans" w:cs="Lucida Sans"/>
          <w:color w:val="auto"/>
          <w:sz w:val="22"/>
          <w:szCs w:val="22"/>
          <w:lang w:eastAsia="en-US"/>
        </w:rPr>
        <w:t>genen NMEA-Nachricht wird ebenfalls ein CRC-Wert gebildet und wird mit dem empfangenem verglichen. Stimmen die Werte überein, ist das Paket korrekt übertragen worden und kann weiter bearbeitet werden und im Anschluss wird der Zustand nach Init-Zustand gewechselt. Stimmen die CRC-Werte nicht überein wird das Paket ignoriert und es wird nach Init-Zustand gewechselt o</w:t>
      </w:r>
      <w:r>
        <w:rPr>
          <w:rFonts w:ascii="Lucida Sans" w:hAnsi="Lucida Sans" w:cs="Lucida Sans"/>
          <w:color w:val="auto"/>
          <w:sz w:val="22"/>
          <w:szCs w:val="22"/>
          <w:lang w:eastAsia="en-US"/>
        </w:rPr>
        <w:t>h</w:t>
      </w:r>
      <w:r>
        <w:rPr>
          <w:rFonts w:ascii="Lucida Sans" w:hAnsi="Lucida Sans" w:cs="Lucida Sans"/>
          <w:color w:val="auto"/>
          <w:sz w:val="22"/>
          <w:szCs w:val="22"/>
          <w:lang w:eastAsia="en-US"/>
        </w:rPr>
        <w:t>ne das Paket zu bearbeiten.</w:t>
      </w:r>
    </w:p>
    <w:p w:rsidR="00596671" w:rsidRDefault="00596671" w:rsidP="00B27515">
      <w:pPr>
        <w:pStyle w:val="Default"/>
        <w:spacing w:line="360" w:lineRule="auto"/>
        <w:jc w:val="both"/>
        <w:rPr>
          <w:rFonts w:ascii="Lucida Sans" w:hAnsi="Lucida Sans" w:cs="Lucida Sans"/>
          <w:color w:val="auto"/>
          <w:sz w:val="22"/>
          <w:szCs w:val="22"/>
          <w:lang w:eastAsia="en-US"/>
        </w:rPr>
      </w:pPr>
      <w:r>
        <w:rPr>
          <w:rFonts w:ascii="Lucida Sans" w:hAnsi="Lucida Sans" w:cs="Lucida Sans"/>
          <w:color w:val="auto"/>
          <w:sz w:val="22"/>
          <w:szCs w:val="22"/>
          <w:lang w:eastAsia="en-US"/>
        </w:rPr>
        <w:t>Es wird kein „</w:t>
      </w:r>
      <w:proofErr w:type="spellStart"/>
      <w:r>
        <w:rPr>
          <w:rFonts w:ascii="Lucida Sans" w:hAnsi="Lucida Sans" w:cs="Lucida Sans"/>
          <w:color w:val="auto"/>
          <w:sz w:val="22"/>
          <w:szCs w:val="22"/>
          <w:lang w:eastAsia="en-US"/>
        </w:rPr>
        <w:t>timeout</w:t>
      </w:r>
      <w:proofErr w:type="spellEnd"/>
      <w:r>
        <w:rPr>
          <w:rFonts w:ascii="Lucida Sans" w:hAnsi="Lucida Sans" w:cs="Lucida Sans"/>
          <w:color w:val="auto"/>
          <w:sz w:val="22"/>
          <w:szCs w:val="22"/>
          <w:lang w:eastAsia="en-US"/>
        </w:rPr>
        <w:t>“ im Zustandsautomaten verwendet</w:t>
      </w:r>
      <w:r w:rsidR="00C3642A">
        <w:rPr>
          <w:rFonts w:ascii="Lucida Sans" w:hAnsi="Lucida Sans" w:cs="Lucida Sans"/>
          <w:color w:val="auto"/>
          <w:sz w:val="22"/>
          <w:szCs w:val="22"/>
          <w:lang w:eastAsia="en-US"/>
        </w:rPr>
        <w:t>, da der Empfänger, unabhängig davon ob ein Signal vorliegt oder nicht, ständig die Daten übe</w:t>
      </w:r>
      <w:r w:rsidR="00C3642A">
        <w:rPr>
          <w:rFonts w:ascii="Lucida Sans" w:hAnsi="Lucida Sans" w:cs="Lucida Sans"/>
          <w:color w:val="auto"/>
          <w:sz w:val="22"/>
          <w:szCs w:val="22"/>
          <w:lang w:eastAsia="en-US"/>
        </w:rPr>
        <w:t>r</w:t>
      </w:r>
      <w:r w:rsidR="00C3642A">
        <w:rPr>
          <w:rFonts w:ascii="Lucida Sans" w:hAnsi="Lucida Sans" w:cs="Lucida Sans"/>
          <w:color w:val="auto"/>
          <w:sz w:val="22"/>
          <w:szCs w:val="22"/>
          <w:lang w:eastAsia="en-US"/>
        </w:rPr>
        <w:t>mittelt.</w:t>
      </w:r>
    </w:p>
    <w:p w:rsidR="00813D93" w:rsidRDefault="00C06ACD" w:rsidP="00DE28E0">
      <w:pPr>
        <w:pStyle w:val="berschrift3"/>
        <w:numPr>
          <w:ilvl w:val="2"/>
          <w:numId w:val="25"/>
        </w:numPr>
      </w:pPr>
      <w:bookmarkStart w:id="69" w:name="_Toc296848779"/>
      <w:r>
        <w:t>µC</w:t>
      </w:r>
      <w:r w:rsidR="00813D93">
        <w:t xml:space="preserve">ontroller </w:t>
      </w:r>
      <w:r w:rsidR="000F4FDD">
        <w:t xml:space="preserve">zu </w:t>
      </w:r>
      <w:r>
        <w:t>GPS-Empfänger</w:t>
      </w:r>
      <w:bookmarkEnd w:id="69"/>
    </w:p>
    <w:p w:rsidR="00A80D61" w:rsidRDefault="00373B44" w:rsidP="00B27515">
      <w:pPr>
        <w:pStyle w:val="Default"/>
        <w:spacing w:line="360" w:lineRule="auto"/>
        <w:jc w:val="both"/>
        <w:rPr>
          <w:rFonts w:ascii="Lucida Sans" w:hAnsi="Lucida Sans" w:cs="Lucida Sans"/>
          <w:color w:val="auto"/>
          <w:sz w:val="22"/>
          <w:szCs w:val="22"/>
          <w:lang w:eastAsia="en-US"/>
        </w:rPr>
      </w:pPr>
      <w:r>
        <w:rPr>
          <w:rFonts w:ascii="Lucida Sans" w:hAnsi="Lucida Sans" w:cs="Lucida Sans"/>
          <w:color w:val="auto"/>
          <w:sz w:val="22"/>
          <w:szCs w:val="22"/>
          <w:lang w:eastAsia="en-US"/>
        </w:rPr>
        <w:t xml:space="preserve">Da die Datenübertragung an den GPS-Empfänger vor dem Flugstart stattfindet, wird dabei der </w:t>
      </w:r>
      <w:proofErr w:type="spellStart"/>
      <w:r w:rsidR="00813D93" w:rsidRPr="001B75BF">
        <w:rPr>
          <w:rFonts w:ascii="Lucida Sans" w:hAnsi="Lucida Sans" w:cs="Lucida Sans"/>
          <w:color w:val="auto"/>
          <w:sz w:val="22"/>
          <w:szCs w:val="22"/>
          <w:lang w:eastAsia="en-US"/>
        </w:rPr>
        <w:t>Polling</w:t>
      </w:r>
      <w:proofErr w:type="spellEnd"/>
      <w:r w:rsidR="00813D93" w:rsidRPr="001B75BF">
        <w:rPr>
          <w:rFonts w:ascii="Lucida Sans" w:hAnsi="Lucida Sans" w:cs="Lucida Sans"/>
          <w:color w:val="auto"/>
          <w:sz w:val="22"/>
          <w:szCs w:val="22"/>
          <w:lang w:eastAsia="en-US"/>
        </w:rPr>
        <w:t>-Betrieb</w:t>
      </w:r>
      <w:r>
        <w:rPr>
          <w:rFonts w:ascii="Lucida Sans" w:hAnsi="Lucida Sans" w:cs="Lucida Sans"/>
          <w:color w:val="auto"/>
          <w:sz w:val="22"/>
          <w:szCs w:val="22"/>
          <w:lang w:eastAsia="en-US"/>
        </w:rPr>
        <w:t xml:space="preserve"> verwendet</w:t>
      </w:r>
      <w:r w:rsidR="00813D93" w:rsidRPr="001B75BF">
        <w:rPr>
          <w:rFonts w:ascii="Lucida Sans" w:hAnsi="Lucida Sans" w:cs="Lucida Sans"/>
          <w:color w:val="auto"/>
          <w:sz w:val="22"/>
          <w:szCs w:val="22"/>
          <w:lang w:eastAsia="en-US"/>
        </w:rPr>
        <w:t xml:space="preserve">. </w:t>
      </w:r>
      <w:r>
        <w:rPr>
          <w:rFonts w:ascii="Lucida Sans" w:hAnsi="Lucida Sans" w:cs="Lucida Sans"/>
          <w:color w:val="auto"/>
          <w:sz w:val="22"/>
          <w:szCs w:val="22"/>
          <w:lang w:eastAsia="en-US"/>
        </w:rPr>
        <w:t xml:space="preserve">Während des Flugs werden </w:t>
      </w:r>
      <w:r w:rsidR="004E6068">
        <w:rPr>
          <w:rFonts w:ascii="Lucida Sans" w:hAnsi="Lucida Sans" w:cs="Lucida Sans"/>
          <w:color w:val="auto"/>
          <w:sz w:val="22"/>
          <w:szCs w:val="22"/>
          <w:lang w:eastAsia="en-US"/>
        </w:rPr>
        <w:t xml:space="preserve">zurzeit </w:t>
      </w:r>
      <w:r>
        <w:rPr>
          <w:rFonts w:ascii="Lucida Sans" w:hAnsi="Lucida Sans" w:cs="Lucida Sans"/>
          <w:color w:val="auto"/>
          <w:sz w:val="22"/>
          <w:szCs w:val="22"/>
          <w:lang w:eastAsia="en-US"/>
        </w:rPr>
        <w:t>keine Daten a</w:t>
      </w:r>
      <w:bookmarkStart w:id="70" w:name="_Toc292622867"/>
      <w:r w:rsidR="00AE66C5">
        <w:rPr>
          <w:rFonts w:ascii="Lucida Sans" w:hAnsi="Lucida Sans" w:cs="Lucida Sans"/>
          <w:color w:val="auto"/>
          <w:sz w:val="22"/>
          <w:szCs w:val="22"/>
          <w:lang w:eastAsia="en-US"/>
        </w:rPr>
        <w:t>n den GPS-Empfänger übertragen.</w:t>
      </w:r>
    </w:p>
    <w:p w:rsidR="00813D93" w:rsidRDefault="00321D36" w:rsidP="00DE28E0">
      <w:pPr>
        <w:pStyle w:val="berschrift3"/>
        <w:numPr>
          <w:ilvl w:val="1"/>
          <w:numId w:val="25"/>
        </w:numPr>
      </w:pPr>
      <w:bookmarkStart w:id="71" w:name="_Toc296848780"/>
      <w:r>
        <w:t>Synchronisation</w:t>
      </w:r>
      <w:bookmarkEnd w:id="70"/>
      <w:r w:rsidR="00181CCF">
        <w:t xml:space="preserve"> des Datenbereichs</w:t>
      </w:r>
      <w:bookmarkEnd w:id="71"/>
    </w:p>
    <w:p w:rsidR="00152E7E" w:rsidRDefault="00813D93" w:rsidP="0055095E">
      <w:pPr>
        <w:spacing w:line="360" w:lineRule="auto"/>
      </w:pPr>
      <w:r>
        <w:t>A</w:t>
      </w:r>
      <w:r w:rsidR="00321D36">
        <w:t>l</w:t>
      </w:r>
      <w:r>
        <w:t xml:space="preserve">s Synchronisationsmechanismus wird das </w:t>
      </w:r>
      <w:proofErr w:type="spellStart"/>
      <w:r>
        <w:t>mutex</w:t>
      </w:r>
      <w:proofErr w:type="spellEnd"/>
      <w:r>
        <w:t>-Prinzip angewendet. Über eine bool</w:t>
      </w:r>
      <w:r w:rsidR="007B704E">
        <w:t>‘</w:t>
      </w:r>
      <w:r>
        <w:t xml:space="preserve">sche </w:t>
      </w:r>
      <w:r w:rsidR="00AA098B">
        <w:t xml:space="preserve">Semaphore </w:t>
      </w:r>
      <w:r>
        <w:t xml:space="preserve">wird der Zugriff auf den </w:t>
      </w:r>
      <w:r w:rsidR="00F6578E">
        <w:t xml:space="preserve">kritischen </w:t>
      </w:r>
      <w:r>
        <w:t>Datenspeiche</w:t>
      </w:r>
      <w:r>
        <w:t>r</w:t>
      </w:r>
      <w:r>
        <w:t xml:space="preserve">bereich </w:t>
      </w:r>
      <w:r w:rsidR="00F6578E">
        <w:t>synchronisiert</w:t>
      </w:r>
      <w:r w:rsidR="0034722D">
        <w:t>.</w:t>
      </w:r>
      <w:bookmarkStart w:id="72" w:name="_Toc292622871"/>
    </w:p>
    <w:p w:rsidR="000F78CF" w:rsidRDefault="00454F64" w:rsidP="000F78CF">
      <w:pPr>
        <w:pStyle w:val="berschrift2"/>
        <w:numPr>
          <w:ilvl w:val="1"/>
          <w:numId w:val="25"/>
        </w:numPr>
      </w:pPr>
      <w:bookmarkStart w:id="73" w:name="_Toc296848781"/>
      <w:r>
        <w:t xml:space="preserve">Verarbeitung der </w:t>
      </w:r>
      <w:r w:rsidR="00804491">
        <w:t>Daten</w:t>
      </w:r>
      <w:bookmarkEnd w:id="73"/>
    </w:p>
    <w:p w:rsidR="00545D64" w:rsidRDefault="00454F64" w:rsidP="00454F64">
      <w:r>
        <w:t xml:space="preserve">Die NMEA </w:t>
      </w:r>
      <w:r w:rsidR="00B514AB">
        <w:t>Daten we</w:t>
      </w:r>
      <w:r>
        <w:t xml:space="preserve">rden in einem Array abgespeichert. </w:t>
      </w:r>
      <w:r w:rsidR="00DE500A">
        <w:t xml:space="preserve">Als </w:t>
      </w:r>
      <w:r w:rsidR="00545D64">
        <w:t>nächstes</w:t>
      </w:r>
      <w:r w:rsidR="00DE500A">
        <w:t xml:space="preserve"> </w:t>
      </w:r>
      <w:r w:rsidR="00545D64">
        <w:t>wird</w:t>
      </w:r>
      <w:r w:rsidR="00DE500A">
        <w:t xml:space="preserve"> aus dem </w:t>
      </w:r>
      <w:r w:rsidR="00545D64">
        <w:t>Array</w:t>
      </w:r>
      <w:r w:rsidR="00DE500A">
        <w:t xml:space="preserve"> jedes Datenfeld einzeln gelesen und anschließend verarbeitet</w:t>
      </w:r>
      <w:r w:rsidR="00545D64">
        <w:t>.</w:t>
      </w:r>
    </w:p>
    <w:p w:rsidR="0082007E" w:rsidRDefault="00545D64" w:rsidP="004D376C">
      <w:r>
        <w:lastRenderedPageBreak/>
        <w:t>Dazu kommt ein P</w:t>
      </w:r>
      <w:r w:rsidR="00454F64">
        <w:t>arser</w:t>
      </w:r>
      <w:r>
        <w:t xml:space="preserve"> zum </w:t>
      </w:r>
      <w:r w:rsidR="00803445">
        <w:t>E</w:t>
      </w:r>
      <w:r>
        <w:t>insatz</w:t>
      </w:r>
      <w:r w:rsidR="00454F64">
        <w:t xml:space="preserve">, welcher </w:t>
      </w:r>
      <w:r w:rsidR="00C14447">
        <w:t xml:space="preserve">ein bestimmtes Feld identifiziert und </w:t>
      </w:r>
      <w:r w:rsidR="009B503C">
        <w:t xml:space="preserve">in ein </w:t>
      </w:r>
      <w:r w:rsidR="0050333E">
        <w:t xml:space="preserve">temporäres </w:t>
      </w:r>
      <w:r w:rsidR="009B503C">
        <w:t xml:space="preserve">Array kopiert. </w:t>
      </w:r>
    </w:p>
    <w:p w:rsidR="00B9387E" w:rsidRDefault="009B503C" w:rsidP="004D376C">
      <w:r>
        <w:t xml:space="preserve">Um die </w:t>
      </w:r>
      <w:r w:rsidR="0082007E">
        <w:t>E</w:t>
      </w:r>
      <w:r>
        <w:t>ff</w:t>
      </w:r>
      <w:r w:rsidR="009809E5">
        <w:t>izienz zu steigern wurde</w:t>
      </w:r>
      <w:r w:rsidR="00C6729E">
        <w:t xml:space="preserve"> bei</w:t>
      </w:r>
      <w:r w:rsidR="009F2FC5">
        <w:t xml:space="preserve"> jedem</w:t>
      </w:r>
      <w:r w:rsidR="005B0E8F">
        <w:t xml:space="preserve"> Suchvorgang</w:t>
      </w:r>
      <w:r w:rsidR="00C6729E">
        <w:t xml:space="preserve"> die letzte </w:t>
      </w:r>
      <w:r w:rsidR="005B0E8F">
        <w:t>Suchp</w:t>
      </w:r>
      <w:r w:rsidR="00C6729E">
        <w:t>o</w:t>
      </w:r>
      <w:r w:rsidR="00C6729E">
        <w:t xml:space="preserve">sition </w:t>
      </w:r>
      <w:r w:rsidR="005B0E8F">
        <w:t>gespeichert</w:t>
      </w:r>
      <w:r w:rsidR="00AC37FA">
        <w:t>.</w:t>
      </w:r>
      <w:r w:rsidR="005B0E8F">
        <w:t xml:space="preserve"> </w:t>
      </w:r>
      <w:r w:rsidR="00AC37FA">
        <w:t>B</w:t>
      </w:r>
      <w:r w:rsidR="00C6729E">
        <w:t xml:space="preserve">ei </w:t>
      </w:r>
      <w:r w:rsidR="005B0E8F">
        <w:t>der A</w:t>
      </w:r>
      <w:r w:rsidR="00C6729E">
        <w:t xml:space="preserve">nfrage des nächsten </w:t>
      </w:r>
      <w:r w:rsidR="005B0E8F">
        <w:t>F</w:t>
      </w:r>
      <w:r w:rsidR="00C6729E">
        <w:t xml:space="preserve">eldes </w:t>
      </w:r>
      <w:r w:rsidR="00AC37FA">
        <w:t xml:space="preserve">wurde der Suchvorgang </w:t>
      </w:r>
      <w:r w:rsidR="00C6729E">
        <w:t xml:space="preserve">ab dieser </w:t>
      </w:r>
      <w:r w:rsidR="00AC37FA">
        <w:t>P</w:t>
      </w:r>
      <w:r w:rsidR="00C6729E">
        <w:t xml:space="preserve">osition </w:t>
      </w:r>
      <w:r w:rsidR="00C14447">
        <w:t>bis zum nächsten Separator</w:t>
      </w:r>
      <w:r w:rsidR="001453FF">
        <w:t xml:space="preserve"> </w:t>
      </w:r>
      <w:r w:rsidR="00AC37FA">
        <w:t>fortgesetzt</w:t>
      </w:r>
      <w:r w:rsidR="001453FF">
        <w:t xml:space="preserve">. </w:t>
      </w:r>
    </w:p>
    <w:p w:rsidR="00B9387E" w:rsidRDefault="002741FF" w:rsidP="004D376C">
      <w:r>
        <w:t>Eint Return</w:t>
      </w:r>
      <w:r w:rsidR="001D48CA">
        <w:t>-W</w:t>
      </w:r>
      <w:r w:rsidR="00B9387E">
        <w:t xml:space="preserve">ert </w:t>
      </w:r>
      <w:r w:rsidR="001D48CA">
        <w:t>„</w:t>
      </w:r>
      <w:proofErr w:type="spellStart"/>
      <w:r w:rsidR="00B9387E" w:rsidRPr="00CA78A1">
        <w:rPr>
          <w:rFonts w:ascii="Courier New" w:hAnsi="Courier New" w:cs="Courier New"/>
        </w:rPr>
        <w:t>true</w:t>
      </w:r>
      <w:proofErr w:type="spellEnd"/>
      <w:r w:rsidR="001D48CA">
        <w:t>“</w:t>
      </w:r>
      <w:r w:rsidR="00B9387E">
        <w:t xml:space="preserve"> </w:t>
      </w:r>
      <w:r w:rsidR="00E32495">
        <w:t xml:space="preserve">kommt </w:t>
      </w:r>
      <w:r w:rsidR="00B9387E">
        <w:t xml:space="preserve">falls </w:t>
      </w:r>
      <w:r w:rsidR="00E32495">
        <w:t xml:space="preserve">die </w:t>
      </w:r>
      <w:proofErr w:type="spellStart"/>
      <w:r w:rsidR="00E32495">
        <w:t>suche</w:t>
      </w:r>
      <w:proofErr w:type="spellEnd"/>
      <w:r w:rsidR="00E32495">
        <w:t xml:space="preserve"> nach dem nächsten Feld ab der Position </w:t>
      </w:r>
      <w:r w:rsidR="00B9387E">
        <w:t>erfolgreich</w:t>
      </w:r>
      <w:r w:rsidR="00E32495">
        <w:t xml:space="preserve"> war. Ist das Feld leer oder das Array mit den Daten ist zu Ende</w:t>
      </w:r>
      <w:r w:rsidR="00E32495" w:rsidRPr="00B9387E">
        <w:t xml:space="preserve"> </w:t>
      </w:r>
      <w:r w:rsidR="00E32495">
        <w:t>wird ein „</w:t>
      </w:r>
      <w:proofErr w:type="spellStart"/>
      <w:r w:rsidR="00E32495" w:rsidRPr="00CA78A1">
        <w:rPr>
          <w:rFonts w:ascii="Courier New" w:hAnsi="Courier New" w:cs="Courier New"/>
        </w:rPr>
        <w:t>false</w:t>
      </w:r>
      <w:proofErr w:type="spellEnd"/>
      <w:r w:rsidR="00E32495">
        <w:t>“ zurückgegeben.</w:t>
      </w:r>
      <w:r w:rsidR="003B3E33">
        <w:t xml:space="preserve"> Ein leeres Feld </w:t>
      </w:r>
      <w:r w:rsidR="00DB661C">
        <w:t>(zwei nacheinander fo</w:t>
      </w:r>
      <w:r w:rsidR="00DB661C">
        <w:t>l</w:t>
      </w:r>
      <w:r w:rsidR="00DB661C">
        <w:t xml:space="preserve">gende Kommas) </w:t>
      </w:r>
      <w:r w:rsidR="003B3E33">
        <w:t>im Datenarray könnte so aussehen</w:t>
      </w:r>
      <w:r w:rsidR="00301E15">
        <w:t xml:space="preserve"> „456</w:t>
      </w:r>
      <w:r w:rsidR="003B3E33">
        <w:t>,,0</w:t>
      </w:r>
      <w:proofErr w:type="gramStart"/>
      <w:r w:rsidR="00301E15">
        <w:t>,10.0,15.0</w:t>
      </w:r>
      <w:proofErr w:type="gramEnd"/>
      <w:r w:rsidR="00301E15">
        <w:t>,</w:t>
      </w:r>
      <w:r w:rsidR="003B3E33">
        <w:t>“</w:t>
      </w:r>
    </w:p>
    <w:p w:rsidR="00813D93" w:rsidRDefault="00813D93" w:rsidP="00DE28E0">
      <w:pPr>
        <w:pStyle w:val="berschrift1"/>
        <w:numPr>
          <w:ilvl w:val="0"/>
          <w:numId w:val="25"/>
        </w:numPr>
      </w:pPr>
      <w:bookmarkStart w:id="74" w:name="_Toc296848782"/>
      <w:r>
        <w:lastRenderedPageBreak/>
        <w:t>Implementierung</w:t>
      </w:r>
      <w:bookmarkEnd w:id="72"/>
      <w:bookmarkEnd w:id="74"/>
    </w:p>
    <w:p w:rsidR="00813D93" w:rsidRDefault="000C73AA" w:rsidP="00737211">
      <w:pPr>
        <w:spacing w:line="360" w:lineRule="auto"/>
      </w:pPr>
      <w:bookmarkStart w:id="75" w:name="_Toc292622872"/>
      <w:r>
        <w:t>D</w:t>
      </w:r>
      <w:r w:rsidR="007B388E">
        <w:t xml:space="preserve">ie Implementierung </w:t>
      </w:r>
      <w:r w:rsidR="002C16E7">
        <w:t xml:space="preserve">der Funktionen </w:t>
      </w:r>
      <w:r w:rsidR="003B0F7F">
        <w:t>erfolgte mithilfe der Entwicklungsumg</w:t>
      </w:r>
      <w:r w:rsidR="003B0F7F">
        <w:t>e</w:t>
      </w:r>
      <w:r w:rsidR="003B0F7F">
        <w:t xml:space="preserve">bungen </w:t>
      </w:r>
      <w:r w:rsidR="00813D93">
        <w:t>Visual Studio</w:t>
      </w:r>
      <w:r w:rsidR="003B0F7F">
        <w:t xml:space="preserve"> und CodeWarrior</w:t>
      </w:r>
      <w:r w:rsidR="00813D93">
        <w:t xml:space="preserve">. </w:t>
      </w:r>
      <w:r w:rsidR="005972FB">
        <w:t xml:space="preserve">Die Umgebung CodeWarrior diente ausschließlich zur </w:t>
      </w:r>
      <w:r w:rsidR="00A77372">
        <w:t xml:space="preserve">Kompilierung und zum </w:t>
      </w:r>
      <w:r w:rsidR="00C02A27">
        <w:t xml:space="preserve">Hochladen der </w:t>
      </w:r>
      <w:r w:rsidR="003D76B6">
        <w:t xml:space="preserve">kompilierten </w:t>
      </w:r>
      <w:r w:rsidR="00C02A27">
        <w:t>Software</w:t>
      </w:r>
      <w:r w:rsidR="00A77372">
        <w:t xml:space="preserve"> </w:t>
      </w:r>
      <w:r w:rsidR="00C02A27">
        <w:t xml:space="preserve">auf den </w:t>
      </w:r>
      <w:r w:rsidR="007F3882">
        <w:t>µController.</w:t>
      </w:r>
    </w:p>
    <w:p w:rsidR="00962375" w:rsidRDefault="004C4330" w:rsidP="00DE28E0">
      <w:pPr>
        <w:pStyle w:val="berschrift2"/>
        <w:numPr>
          <w:ilvl w:val="1"/>
          <w:numId w:val="25"/>
        </w:numPr>
      </w:pPr>
      <w:bookmarkStart w:id="76" w:name="_Toc296848783"/>
      <w:bookmarkStart w:id="77" w:name="_Toc292622873"/>
      <w:bookmarkEnd w:id="75"/>
      <w:r>
        <w:t>M</w:t>
      </w:r>
      <w:r w:rsidR="00F13C28">
        <w:t>odularer Aufbau</w:t>
      </w:r>
      <w:bookmarkEnd w:id="76"/>
    </w:p>
    <w:p w:rsidR="000209AF" w:rsidRDefault="00A1798E" w:rsidP="00A92406">
      <w:pPr>
        <w:tabs>
          <w:tab w:val="left" w:pos="3505"/>
        </w:tabs>
        <w:spacing w:line="360" w:lineRule="auto"/>
      </w:pPr>
      <w:r>
        <w:t xml:space="preserve">Die </w:t>
      </w:r>
      <w:r w:rsidR="00B14697">
        <w:fldChar w:fldCharType="begin"/>
      </w:r>
      <w:r>
        <w:instrText xml:space="preserve"> REF _Ref294359442 \h </w:instrText>
      </w:r>
      <w:r w:rsidR="00B14697">
        <w:fldChar w:fldCharType="separate"/>
      </w:r>
      <w:r w:rsidR="00571688">
        <w:t xml:space="preserve">Abbildung </w:t>
      </w:r>
      <w:r w:rsidR="00571688">
        <w:rPr>
          <w:noProof/>
        </w:rPr>
        <w:t>5</w:t>
      </w:r>
      <w:r w:rsidR="00571688">
        <w:t>.</w:t>
      </w:r>
      <w:r w:rsidR="00571688">
        <w:rPr>
          <w:noProof/>
        </w:rPr>
        <w:t>1</w:t>
      </w:r>
      <w:r w:rsidR="00B14697">
        <w:fldChar w:fldCharType="end"/>
      </w:r>
      <w:r w:rsidR="00DD0666">
        <w:t xml:space="preserve"> zeig den</w:t>
      </w:r>
      <w:r>
        <w:t xml:space="preserve"> modulare</w:t>
      </w:r>
      <w:r w:rsidR="00DD0666">
        <w:t>n</w:t>
      </w:r>
      <w:r>
        <w:t xml:space="preserve"> Aufbau des GPS-Treibers. </w:t>
      </w:r>
      <w:r w:rsidR="00625AEE">
        <w:t>Es besteht hauptsächlich aus drei Teilen, aus der Applikation</w:t>
      </w:r>
      <w:r w:rsidR="00191752">
        <w:t xml:space="preserve"> und</w:t>
      </w:r>
      <w:r w:rsidR="006A11CD">
        <w:t xml:space="preserve"> aus </w:t>
      </w:r>
      <w:r w:rsidR="001D53C6">
        <w:t>zwei</w:t>
      </w:r>
      <w:r w:rsidR="006A11CD">
        <w:t xml:space="preserve"> </w:t>
      </w:r>
      <w:r w:rsidR="00A84A7B">
        <w:t>b</w:t>
      </w:r>
      <w:r w:rsidR="006A11CD">
        <w:t>etriebssy</w:t>
      </w:r>
      <w:r w:rsidR="006A11CD">
        <w:t>s</w:t>
      </w:r>
      <w:r w:rsidR="006A11CD">
        <w:t>tem</w:t>
      </w:r>
      <w:r w:rsidR="00625AEE">
        <w:t>abhängi</w:t>
      </w:r>
      <w:r w:rsidR="006A11CD">
        <w:t>g</w:t>
      </w:r>
      <w:r w:rsidR="00625AEE">
        <w:t xml:space="preserve">en </w:t>
      </w:r>
      <w:r w:rsidR="006F2721">
        <w:t>Implementierungen</w:t>
      </w:r>
      <w:r w:rsidR="006011E7">
        <w:t xml:space="preserve">, </w:t>
      </w:r>
      <w:r w:rsidR="00DE59BD">
        <w:t>aus der</w:t>
      </w:r>
      <w:r w:rsidR="00625AEE">
        <w:t xml:space="preserve"> Simulation unter </w:t>
      </w:r>
      <w:r w:rsidR="00203BB9">
        <w:t>W</w:t>
      </w:r>
      <w:r w:rsidR="00625AEE">
        <w:t xml:space="preserve">indows </w:t>
      </w:r>
      <w:r w:rsidR="00203BB9">
        <w:t>XP</w:t>
      </w:r>
      <w:r w:rsidR="00DE59BD">
        <w:t xml:space="preserve"> und</w:t>
      </w:r>
      <w:r w:rsidR="001D53C6">
        <w:t xml:space="preserve"> </w:t>
      </w:r>
      <w:r w:rsidR="00143C1F">
        <w:t>de</w:t>
      </w:r>
      <w:r w:rsidR="001D53C6">
        <w:t>m</w:t>
      </w:r>
      <w:r w:rsidR="00143C1F">
        <w:t xml:space="preserve"> </w:t>
      </w:r>
      <w:r w:rsidR="0088639A">
        <w:t>E</w:t>
      </w:r>
      <w:r w:rsidR="009C4EC1">
        <w:t xml:space="preserve">insatz auf </w:t>
      </w:r>
      <w:proofErr w:type="gramStart"/>
      <w:r w:rsidR="009C4EC1">
        <w:t>dem</w:t>
      </w:r>
      <w:proofErr w:type="gramEnd"/>
      <w:r w:rsidR="009C4EC1">
        <w:t xml:space="preserve"> Target-P</w:t>
      </w:r>
      <w:r w:rsidR="003C11C0">
        <w:t>lattform</w:t>
      </w:r>
      <w:r w:rsidR="000C7568">
        <w:t xml:space="preserve">. </w:t>
      </w:r>
    </w:p>
    <w:p w:rsidR="00E06A3D" w:rsidRDefault="00717E8E" w:rsidP="00E06A3D">
      <w:pPr>
        <w:keepNext/>
        <w:spacing w:line="360" w:lineRule="auto"/>
        <w:jc w:val="center"/>
      </w:pPr>
      <w:r>
        <w:rPr>
          <w:noProof/>
          <w:lang w:eastAsia="de-DE"/>
        </w:rPr>
        <w:object w:dxaOrig="10713" w:dyaOrig="6744">
          <v:shape id="_x0000_i1042" type="#_x0000_t75" style="width:420.45pt;height:264.25pt" o:ole="">
            <v:imagedata r:id="rId60" o:title=""/>
          </v:shape>
          <o:OLEObject Type="Embed" ProgID="Visio.Drawing.11" ShapeID="_x0000_i1042" DrawAspect="Content" ObjectID="_1372571884" r:id="rId61"/>
        </w:object>
      </w:r>
    </w:p>
    <w:p w:rsidR="000209AF" w:rsidRDefault="00E06A3D" w:rsidP="00E06A3D">
      <w:pPr>
        <w:pStyle w:val="Beschriftung"/>
        <w:jc w:val="center"/>
      </w:pPr>
      <w:bookmarkStart w:id="78" w:name="_Ref294359442"/>
      <w:bookmarkStart w:id="79" w:name="_Ref294359437"/>
      <w:bookmarkStart w:id="80" w:name="_Toc294989671"/>
      <w:r>
        <w:t xml:space="preserve">Abbildung </w:t>
      </w:r>
      <w:r w:rsidR="00FD78B3">
        <w:fldChar w:fldCharType="begin"/>
      </w:r>
      <w:r w:rsidR="00FD78B3">
        <w:instrText xml:space="preserve"> STYLEREF 1 \s </w:instrText>
      </w:r>
      <w:r w:rsidR="00FD78B3">
        <w:fldChar w:fldCharType="separate"/>
      </w:r>
      <w:r w:rsidR="00571688">
        <w:rPr>
          <w:noProof/>
        </w:rPr>
        <w:t>5</w:t>
      </w:r>
      <w:r w:rsidR="00FD78B3">
        <w:rPr>
          <w:noProof/>
        </w:rPr>
        <w:fldChar w:fldCharType="end"/>
      </w:r>
      <w:r w:rsidR="00782893">
        <w:t>.</w:t>
      </w:r>
      <w:r w:rsidR="00FD78B3">
        <w:fldChar w:fldCharType="begin"/>
      </w:r>
      <w:r w:rsidR="00FD78B3">
        <w:instrText xml:space="preserve"> SEQ Abbildung \* ARABIC \s 1 </w:instrText>
      </w:r>
      <w:r w:rsidR="00FD78B3">
        <w:fldChar w:fldCharType="separate"/>
      </w:r>
      <w:r w:rsidR="00571688">
        <w:rPr>
          <w:noProof/>
        </w:rPr>
        <w:t>1</w:t>
      </w:r>
      <w:r w:rsidR="00FD78B3">
        <w:rPr>
          <w:noProof/>
        </w:rPr>
        <w:fldChar w:fldCharType="end"/>
      </w:r>
      <w:bookmarkEnd w:id="78"/>
      <w:r>
        <w:t xml:space="preserve">: </w:t>
      </w:r>
      <w:r w:rsidR="00EF6ED7">
        <w:t xml:space="preserve">Modularer </w:t>
      </w:r>
      <w:r>
        <w:t>Aufbau</w:t>
      </w:r>
      <w:bookmarkEnd w:id="79"/>
      <w:r w:rsidR="00EF6ED7">
        <w:t xml:space="preserve"> der GPS-Software</w:t>
      </w:r>
      <w:bookmarkEnd w:id="80"/>
      <w:r w:rsidR="00A972DA">
        <w:rPr>
          <w:rStyle w:val="Funotenzeichen"/>
        </w:rPr>
        <w:footnoteReference w:id="3"/>
      </w:r>
    </w:p>
    <w:p w:rsidR="00820C31" w:rsidRPr="00AB274E" w:rsidRDefault="00820C31" w:rsidP="00820C31">
      <w:pPr>
        <w:rPr>
          <w:b/>
        </w:rPr>
      </w:pPr>
      <w:r w:rsidRPr="00AB274E">
        <w:rPr>
          <w:b/>
        </w:rPr>
        <w:t>Beschreibung der Dateien</w:t>
      </w:r>
    </w:p>
    <w:p w:rsidR="00FF7371" w:rsidRPr="00EB38C2" w:rsidRDefault="00E753B9" w:rsidP="00F56C10">
      <w:pPr>
        <w:tabs>
          <w:tab w:val="left" w:pos="3505"/>
        </w:tabs>
        <w:spacing w:line="360" w:lineRule="auto"/>
      </w:pPr>
      <w:r w:rsidRPr="00EB38C2">
        <w:t>Die Datei</w:t>
      </w:r>
      <w:r>
        <w:rPr>
          <w:rFonts w:ascii="Courier New" w:hAnsi="Courier New" w:cs="Courier New"/>
        </w:rPr>
        <w:t xml:space="preserve"> </w:t>
      </w:r>
      <w:r w:rsidR="00FF7371" w:rsidRPr="00F56C10">
        <w:rPr>
          <w:rFonts w:ascii="Courier New" w:hAnsi="Courier New" w:cs="Courier New"/>
        </w:rPr>
        <w:t>QH_gps_app.h</w:t>
      </w:r>
      <w:r>
        <w:rPr>
          <w:rFonts w:ascii="Courier New" w:hAnsi="Courier New" w:cs="Courier New"/>
        </w:rPr>
        <w:t xml:space="preserve"> </w:t>
      </w:r>
      <w:r w:rsidRPr="00EB38C2">
        <w:t xml:space="preserve">enthält die </w:t>
      </w:r>
      <w:r w:rsidR="00717729" w:rsidRPr="00EB38C2">
        <w:t xml:space="preserve">Schnittstelle zu der </w:t>
      </w:r>
      <w:r w:rsidRPr="00EB38C2">
        <w:t xml:space="preserve">Applikation des GPS-Treibers, die </w:t>
      </w:r>
      <w:r w:rsidR="0024704A" w:rsidRPr="00EB38C2">
        <w:t>die komplette Treiber-</w:t>
      </w:r>
      <w:r w:rsidRPr="00EB38C2">
        <w:t>Logik</w:t>
      </w:r>
      <w:r w:rsidR="005D4A59" w:rsidRPr="00EB38C2">
        <w:t xml:space="preserve"> </w:t>
      </w:r>
      <w:r w:rsidR="001B1704" w:rsidRPr="00EB38C2">
        <w:t>enthält</w:t>
      </w:r>
      <w:r w:rsidR="005D4A59" w:rsidRPr="00EB38C2">
        <w:t>.</w:t>
      </w:r>
    </w:p>
    <w:p w:rsidR="00FF7371" w:rsidRDefault="000223A9" w:rsidP="00F56C10">
      <w:pPr>
        <w:tabs>
          <w:tab w:val="left" w:pos="3505"/>
        </w:tabs>
        <w:spacing w:line="360" w:lineRule="auto"/>
      </w:pPr>
      <w:r w:rsidRPr="00F60CD4">
        <w:lastRenderedPageBreak/>
        <w:t>In der Datei</w:t>
      </w:r>
      <w:r>
        <w:rPr>
          <w:rFonts w:ascii="Courier New" w:hAnsi="Courier New" w:cs="Courier New"/>
        </w:rPr>
        <w:t xml:space="preserve"> </w:t>
      </w:r>
      <w:proofErr w:type="spellStart"/>
      <w:r w:rsidR="00FF7371" w:rsidRPr="00F56C10">
        <w:rPr>
          <w:rFonts w:ascii="Courier New" w:hAnsi="Courier New" w:cs="Courier New"/>
        </w:rPr>
        <w:t>QH_gps_</w:t>
      </w:r>
      <w:r w:rsidR="00BC78DC" w:rsidRPr="00F56C10">
        <w:rPr>
          <w:rFonts w:ascii="Courier New" w:hAnsi="Courier New" w:cs="Courier New"/>
        </w:rPr>
        <w:t>navicontro</w:t>
      </w:r>
      <w:r w:rsidR="00FF7371" w:rsidRPr="00F56C10">
        <w:rPr>
          <w:rFonts w:ascii="Courier New" w:hAnsi="Courier New" w:cs="Courier New"/>
        </w:rPr>
        <w:t>l.h</w:t>
      </w:r>
      <w:proofErr w:type="spellEnd"/>
      <w:r w:rsidR="00D735A3">
        <w:rPr>
          <w:rFonts w:ascii="Courier New" w:hAnsi="Courier New" w:cs="Courier New"/>
        </w:rPr>
        <w:t xml:space="preserve"> </w:t>
      </w:r>
      <w:r w:rsidR="00D735A3" w:rsidRPr="000E58F0">
        <w:t>sind Schnittstellen zu den Funktionen</w:t>
      </w:r>
      <w:r w:rsidR="00290F5B" w:rsidRPr="000E58F0">
        <w:t xml:space="preserve"> definiert</w:t>
      </w:r>
      <w:r w:rsidR="00D735A3" w:rsidRPr="000E58F0">
        <w:t xml:space="preserve">, die </w:t>
      </w:r>
      <w:r w:rsidR="00D41246" w:rsidRPr="000E58F0">
        <w:t>für die</w:t>
      </w:r>
      <w:r w:rsidR="00D41246">
        <w:rPr>
          <w:rFonts w:ascii="Courier New" w:hAnsi="Courier New" w:cs="Courier New"/>
        </w:rPr>
        <w:t xml:space="preserve"> </w:t>
      </w:r>
      <w:r w:rsidR="00F90153">
        <w:t xml:space="preserve">Verwaltung der autonomen Navigation des Quadrocopters </w:t>
      </w:r>
      <w:r w:rsidR="009C5F7F">
        <w:t xml:space="preserve">zuständig </w:t>
      </w:r>
      <w:r w:rsidR="00D41246">
        <w:t>sind</w:t>
      </w:r>
      <w:r w:rsidR="00F90153">
        <w:t>.</w:t>
      </w:r>
      <w:r w:rsidR="009C158C">
        <w:t xml:space="preserve"> </w:t>
      </w:r>
      <w:r w:rsidR="009C5F7F">
        <w:t>E</w:t>
      </w:r>
      <w:r w:rsidR="009C158C">
        <w:t>nthält momentan nur die Funktionen zum Berechnen des A</w:t>
      </w:r>
      <w:r w:rsidR="009C158C">
        <w:t>b</w:t>
      </w:r>
      <w:r w:rsidR="009C158C">
        <w:t>stands zwischen zwei GPS-Koordinaten.</w:t>
      </w:r>
    </w:p>
    <w:p w:rsidR="00DD749C" w:rsidRPr="00D70D34" w:rsidRDefault="00DD749C" w:rsidP="00F56C10">
      <w:pPr>
        <w:tabs>
          <w:tab w:val="left" w:pos="3505"/>
        </w:tabs>
        <w:spacing w:line="360" w:lineRule="auto"/>
      </w:pPr>
      <w:proofErr w:type="spellStart"/>
      <w:r w:rsidRPr="00F56C10">
        <w:rPr>
          <w:rFonts w:ascii="Courier New" w:hAnsi="Courier New" w:cs="Courier New"/>
        </w:rPr>
        <w:t>QH_gps_util.h</w:t>
      </w:r>
      <w:proofErr w:type="spellEnd"/>
      <w:r w:rsidR="00044D04">
        <w:rPr>
          <w:rFonts w:ascii="Courier New" w:hAnsi="Courier New" w:cs="Courier New"/>
        </w:rPr>
        <w:t xml:space="preserve"> </w:t>
      </w:r>
      <w:r w:rsidR="00023971" w:rsidRPr="00D70D34">
        <w:t xml:space="preserve">Schnittstelle </w:t>
      </w:r>
      <w:r w:rsidR="00E63411">
        <w:t>zu den Funktionen die einfache B</w:t>
      </w:r>
      <w:r w:rsidR="00023971" w:rsidRPr="00D70D34">
        <w:t>erechnungs</w:t>
      </w:r>
      <w:r w:rsidR="002568D2">
        <w:t>-</w:t>
      </w:r>
      <w:r w:rsidR="00023971" w:rsidRPr="00D70D34">
        <w:t xml:space="preserve"> und </w:t>
      </w:r>
      <w:r w:rsidR="002568D2">
        <w:t>K</w:t>
      </w:r>
      <w:r w:rsidR="00023971" w:rsidRPr="00D70D34">
        <w:t xml:space="preserve">onvertierungsaufgaben ausführen. </w:t>
      </w:r>
    </w:p>
    <w:p w:rsidR="00995BAB" w:rsidRPr="00F56C10" w:rsidRDefault="00995BAB" w:rsidP="00F56C10">
      <w:pPr>
        <w:tabs>
          <w:tab w:val="left" w:pos="3505"/>
        </w:tabs>
        <w:spacing w:line="360" w:lineRule="auto"/>
        <w:rPr>
          <w:rFonts w:ascii="Courier New" w:hAnsi="Courier New" w:cs="Courier New"/>
        </w:rPr>
      </w:pPr>
      <w:proofErr w:type="spellStart"/>
      <w:r w:rsidRPr="00F56C10">
        <w:rPr>
          <w:rFonts w:ascii="Courier New" w:hAnsi="Courier New" w:cs="Courier New"/>
        </w:rPr>
        <w:t>QH_gps_interface.h</w:t>
      </w:r>
      <w:proofErr w:type="spellEnd"/>
      <w:r w:rsidR="00AC58A5">
        <w:rPr>
          <w:rFonts w:ascii="Courier New" w:hAnsi="Courier New" w:cs="Courier New"/>
        </w:rPr>
        <w:t xml:space="preserve"> </w:t>
      </w:r>
      <w:r w:rsidR="00AC58A5" w:rsidRPr="005D4E5F">
        <w:t xml:space="preserve">Enthält </w:t>
      </w:r>
      <w:r w:rsidR="00E80E8C">
        <w:t>S</w:t>
      </w:r>
      <w:r w:rsidR="00CD3F6C">
        <w:t>chnittstellen zu</w:t>
      </w:r>
      <w:r w:rsidR="00106A07">
        <w:t xml:space="preserve"> den</w:t>
      </w:r>
      <w:r w:rsidR="00AC58A5" w:rsidRPr="005D4E5F">
        <w:t xml:space="preserve"> </w:t>
      </w:r>
      <w:r w:rsidR="00106A07">
        <w:t>b</w:t>
      </w:r>
      <w:r w:rsidR="00AC58A5" w:rsidRPr="005D4E5F">
        <w:t>etrieb</w:t>
      </w:r>
      <w:r w:rsidR="00E63411">
        <w:t>s</w:t>
      </w:r>
      <w:r w:rsidR="00106A07">
        <w:t>system</w:t>
      </w:r>
      <w:r w:rsidR="00AC58A5" w:rsidRPr="005D4E5F">
        <w:t>abhängigen Funktionen.</w:t>
      </w:r>
      <w:r w:rsidR="00AC58A5">
        <w:rPr>
          <w:rFonts w:ascii="Courier New" w:hAnsi="Courier New" w:cs="Courier New"/>
        </w:rPr>
        <w:t xml:space="preserve"> </w:t>
      </w:r>
    </w:p>
    <w:p w:rsidR="00FF7371" w:rsidRPr="00E904D6" w:rsidRDefault="00FF7371" w:rsidP="00F56C10">
      <w:pPr>
        <w:tabs>
          <w:tab w:val="left" w:pos="3505"/>
        </w:tabs>
        <w:spacing w:line="360" w:lineRule="auto"/>
      </w:pPr>
      <w:proofErr w:type="spellStart"/>
      <w:r w:rsidRPr="00F56C10">
        <w:rPr>
          <w:rFonts w:ascii="Courier New" w:hAnsi="Courier New" w:cs="Courier New"/>
        </w:rPr>
        <w:t>QH_gps_</w:t>
      </w:r>
      <w:r w:rsidR="00FD5695" w:rsidRPr="00F56C10">
        <w:rPr>
          <w:rFonts w:ascii="Courier New" w:hAnsi="Courier New" w:cs="Courier New"/>
        </w:rPr>
        <w:t>simu</w:t>
      </w:r>
      <w:r w:rsidR="005D3A8E" w:rsidRPr="00F56C10">
        <w:rPr>
          <w:rFonts w:ascii="Courier New" w:hAnsi="Courier New" w:cs="Courier New"/>
        </w:rPr>
        <w:t>.c</w:t>
      </w:r>
      <w:proofErr w:type="spellEnd"/>
      <w:r w:rsidR="00795220">
        <w:rPr>
          <w:rFonts w:ascii="Courier New" w:hAnsi="Courier New" w:cs="Courier New"/>
        </w:rPr>
        <w:t xml:space="preserve"> </w:t>
      </w:r>
      <w:r w:rsidR="00795220" w:rsidRPr="00E904D6">
        <w:t>Hier befinden sich dummy Funk</w:t>
      </w:r>
      <w:r w:rsidR="00E63411">
        <w:t>t</w:t>
      </w:r>
      <w:r w:rsidR="00795220" w:rsidRPr="00E904D6">
        <w:t xml:space="preserve">ionen, die </w:t>
      </w:r>
      <w:r w:rsidR="00E63411">
        <w:t>die F</w:t>
      </w:r>
      <w:r w:rsidR="00E63411" w:rsidRPr="00E904D6">
        <w:t>unkti</w:t>
      </w:r>
      <w:r w:rsidR="009C27E8">
        <w:t>o</w:t>
      </w:r>
      <w:r w:rsidR="00E63411" w:rsidRPr="00E904D6">
        <w:t>nalit</w:t>
      </w:r>
      <w:r w:rsidR="00E63411" w:rsidRPr="00E904D6">
        <w:t>ä</w:t>
      </w:r>
      <w:r w:rsidR="00E63411" w:rsidRPr="00E904D6">
        <w:t>ten</w:t>
      </w:r>
      <w:r w:rsidR="009C27E8">
        <w:t xml:space="preserve"> des</w:t>
      </w:r>
      <w:r w:rsidR="00E63411" w:rsidRPr="00E904D6">
        <w:t xml:space="preserve"> </w:t>
      </w:r>
      <w:r w:rsidR="00795220" w:rsidRPr="00E904D6">
        <w:t>µController simulieren.</w:t>
      </w:r>
      <w:r w:rsidR="00DC5075" w:rsidRPr="00E904D6">
        <w:t xml:space="preserve"> Wird eine dieser Funktionen ausgeführt, wird ein entsprechender Text auf der Konsole ausgegeben.</w:t>
      </w:r>
    </w:p>
    <w:p w:rsidR="00FF7371" w:rsidRPr="00E904D6" w:rsidRDefault="00FF7371" w:rsidP="00F56C10">
      <w:pPr>
        <w:tabs>
          <w:tab w:val="left" w:pos="3505"/>
        </w:tabs>
        <w:spacing w:line="360" w:lineRule="auto"/>
      </w:pPr>
      <w:proofErr w:type="spellStart"/>
      <w:r w:rsidRPr="00F56C10">
        <w:rPr>
          <w:rFonts w:ascii="Courier New" w:hAnsi="Courier New" w:cs="Courier New"/>
        </w:rPr>
        <w:t>QH_gps_</w:t>
      </w:r>
      <w:r w:rsidR="001134C1" w:rsidRPr="00F56C10">
        <w:rPr>
          <w:rFonts w:ascii="Courier New" w:hAnsi="Courier New" w:cs="Courier New"/>
        </w:rPr>
        <w:t>target</w:t>
      </w:r>
      <w:r w:rsidRPr="00F56C10">
        <w:rPr>
          <w:rFonts w:ascii="Courier New" w:hAnsi="Courier New" w:cs="Courier New"/>
        </w:rPr>
        <w:t>.</w:t>
      </w:r>
      <w:r w:rsidR="005D3A8E" w:rsidRPr="00F56C10">
        <w:rPr>
          <w:rFonts w:ascii="Courier New" w:hAnsi="Courier New" w:cs="Courier New"/>
        </w:rPr>
        <w:t>c</w:t>
      </w:r>
      <w:proofErr w:type="spellEnd"/>
      <w:r w:rsidR="00D856B6">
        <w:rPr>
          <w:rFonts w:ascii="Courier New" w:hAnsi="Courier New" w:cs="Courier New"/>
        </w:rPr>
        <w:t xml:space="preserve"> </w:t>
      </w:r>
      <w:r w:rsidR="00D856B6" w:rsidRPr="00E904D6">
        <w:t>Hier sin</w:t>
      </w:r>
      <w:r w:rsidR="00E904D6">
        <w:t>d</w:t>
      </w:r>
      <w:r w:rsidR="00D856B6" w:rsidRPr="00E904D6">
        <w:t xml:space="preserve"> </w:t>
      </w:r>
      <w:r w:rsidR="006E5C6E">
        <w:t xml:space="preserve">die </w:t>
      </w:r>
      <w:r w:rsidR="00F62E21">
        <w:t>b</w:t>
      </w:r>
      <w:r w:rsidR="00F62E21" w:rsidRPr="005D4E5F">
        <w:t>etrieb</w:t>
      </w:r>
      <w:r w:rsidR="00F62E21">
        <w:t>ssystem</w:t>
      </w:r>
      <w:r w:rsidR="00F62E21" w:rsidRPr="005D4E5F">
        <w:t xml:space="preserve">abhängigen </w:t>
      </w:r>
      <w:r w:rsidR="00D856B6" w:rsidRPr="00E904D6">
        <w:t xml:space="preserve">Funktionen </w:t>
      </w:r>
      <w:r w:rsidR="00F62E21">
        <w:t xml:space="preserve">des </w:t>
      </w:r>
      <w:r w:rsidR="00F62E21" w:rsidRPr="00E904D6">
        <w:t xml:space="preserve">µController </w:t>
      </w:r>
      <w:r w:rsidR="00D856B6" w:rsidRPr="00E904D6">
        <w:t>Implementiert</w:t>
      </w:r>
    </w:p>
    <w:p w:rsidR="00512070" w:rsidRPr="000822E1" w:rsidRDefault="00E500F3" w:rsidP="00F56C10">
      <w:pPr>
        <w:tabs>
          <w:tab w:val="left" w:pos="3505"/>
        </w:tabs>
        <w:spacing w:line="360" w:lineRule="auto"/>
      </w:pPr>
      <w:proofErr w:type="spellStart"/>
      <w:r w:rsidRPr="00F56C10">
        <w:rPr>
          <w:rFonts w:ascii="Courier New" w:hAnsi="Courier New" w:cs="Courier New"/>
        </w:rPr>
        <w:t>SIMU_data_sources.h</w:t>
      </w:r>
      <w:proofErr w:type="spellEnd"/>
      <w:r w:rsidR="000822E1">
        <w:rPr>
          <w:rFonts w:ascii="Courier New" w:hAnsi="Courier New" w:cs="Courier New"/>
        </w:rPr>
        <w:t xml:space="preserve"> </w:t>
      </w:r>
      <w:r w:rsidR="00377FDB" w:rsidRPr="000822E1">
        <w:t>Enthält die dummy-Daten für die Tests</w:t>
      </w:r>
      <w:r w:rsidR="00707529" w:rsidRPr="000822E1">
        <w:t xml:space="preserve">, </w:t>
      </w:r>
      <w:r w:rsidR="00377FDB" w:rsidRPr="000822E1">
        <w:t>wie NMEA-</w:t>
      </w:r>
      <w:r w:rsidR="00707529" w:rsidRPr="000822E1">
        <w:t>RMC-</w:t>
      </w:r>
      <w:r w:rsidR="00A46BEB">
        <w:t>Datensätze</w:t>
      </w:r>
    </w:p>
    <w:p w:rsidR="00813D93" w:rsidRPr="00F051D8" w:rsidRDefault="00813D93" w:rsidP="00DE28E0">
      <w:pPr>
        <w:pStyle w:val="berschrift2"/>
        <w:numPr>
          <w:ilvl w:val="1"/>
          <w:numId w:val="25"/>
        </w:numPr>
      </w:pPr>
      <w:bookmarkStart w:id="81" w:name="_Ref295068819"/>
      <w:bookmarkStart w:id="82" w:name="_Toc296848784"/>
      <w:r>
        <w:t xml:space="preserve">Dynamische </w:t>
      </w:r>
      <w:bookmarkEnd w:id="77"/>
      <w:r w:rsidR="00566FC4">
        <w:t>Bezeichner</w:t>
      </w:r>
      <w:bookmarkEnd w:id="81"/>
      <w:bookmarkEnd w:id="82"/>
    </w:p>
    <w:p w:rsidR="00813D93" w:rsidRDefault="00080A29" w:rsidP="00B27515">
      <w:pPr>
        <w:pStyle w:val="Default"/>
        <w:spacing w:line="360" w:lineRule="auto"/>
        <w:jc w:val="both"/>
        <w:rPr>
          <w:rFonts w:ascii="Lucida Sans" w:hAnsi="Lucida Sans" w:cs="Lucida Sans"/>
          <w:color w:val="auto"/>
          <w:sz w:val="22"/>
          <w:szCs w:val="22"/>
          <w:lang w:eastAsia="en-US"/>
        </w:rPr>
      </w:pPr>
      <w:r>
        <w:rPr>
          <w:rFonts w:ascii="Lucida Sans" w:hAnsi="Lucida Sans" w:cs="Lucida Sans"/>
          <w:color w:val="auto"/>
          <w:sz w:val="22"/>
          <w:szCs w:val="22"/>
          <w:lang w:eastAsia="en-US"/>
        </w:rPr>
        <w:t>D</w:t>
      </w:r>
      <w:r w:rsidR="00604DD1">
        <w:rPr>
          <w:rFonts w:ascii="Lucida Sans" w:hAnsi="Lucida Sans" w:cs="Lucida Sans"/>
          <w:color w:val="auto"/>
          <w:sz w:val="22"/>
          <w:szCs w:val="22"/>
          <w:lang w:eastAsia="en-US"/>
        </w:rPr>
        <w:t xml:space="preserve">as Evaluierungsboard, auf dem der Treiber entwickelt wurde, </w:t>
      </w:r>
      <w:r w:rsidR="00813D93" w:rsidRPr="00B27515">
        <w:rPr>
          <w:rFonts w:ascii="Lucida Sans" w:hAnsi="Lucida Sans" w:cs="Lucida Sans"/>
          <w:color w:val="auto"/>
          <w:sz w:val="22"/>
          <w:szCs w:val="22"/>
          <w:lang w:eastAsia="en-US"/>
        </w:rPr>
        <w:t xml:space="preserve">enthält nur </w:t>
      </w:r>
      <w:r w:rsidR="0045233E">
        <w:rPr>
          <w:rFonts w:ascii="Lucida Sans" w:hAnsi="Lucida Sans" w:cs="Lucida Sans"/>
          <w:color w:val="auto"/>
          <w:sz w:val="22"/>
          <w:szCs w:val="22"/>
          <w:lang w:eastAsia="en-US"/>
        </w:rPr>
        <w:t xml:space="preserve">zwei </w:t>
      </w:r>
      <w:r w:rsidR="00290CFB">
        <w:rPr>
          <w:rFonts w:ascii="Lucida Sans" w:hAnsi="Lucida Sans" w:cs="Lucida Sans"/>
          <w:color w:val="auto"/>
          <w:sz w:val="22"/>
          <w:szCs w:val="22"/>
          <w:lang w:eastAsia="en-US"/>
        </w:rPr>
        <w:t xml:space="preserve">serielle </w:t>
      </w:r>
      <w:r w:rsidR="007A13D9">
        <w:rPr>
          <w:rFonts w:ascii="Lucida Sans" w:hAnsi="Lucida Sans" w:cs="Lucida Sans"/>
          <w:color w:val="auto"/>
          <w:sz w:val="22"/>
          <w:szCs w:val="22"/>
          <w:lang w:eastAsia="en-US"/>
        </w:rPr>
        <w:t>Schnittstelle</w:t>
      </w:r>
      <w:r w:rsidR="00B235EB">
        <w:rPr>
          <w:rFonts w:ascii="Lucida Sans" w:hAnsi="Lucida Sans" w:cs="Lucida Sans"/>
          <w:color w:val="auto"/>
          <w:sz w:val="22"/>
          <w:szCs w:val="22"/>
          <w:lang w:eastAsia="en-US"/>
        </w:rPr>
        <w:t>n,</w:t>
      </w:r>
      <w:r w:rsidR="007A13D9">
        <w:rPr>
          <w:rFonts w:ascii="Lucida Sans" w:hAnsi="Lucida Sans" w:cs="Lucida Sans"/>
          <w:color w:val="auto"/>
          <w:sz w:val="22"/>
          <w:szCs w:val="22"/>
          <w:lang w:eastAsia="en-US"/>
        </w:rPr>
        <w:t xml:space="preserve"> </w:t>
      </w:r>
      <w:r w:rsidR="00C9150C">
        <w:rPr>
          <w:rFonts w:ascii="Lucida Sans" w:hAnsi="Lucida Sans" w:cs="Lucida Sans"/>
          <w:color w:val="auto"/>
          <w:sz w:val="22"/>
          <w:szCs w:val="22"/>
          <w:lang w:eastAsia="en-US"/>
        </w:rPr>
        <w:t>SCI</w:t>
      </w:r>
      <w:r w:rsidR="00813D93" w:rsidRPr="00B27515">
        <w:rPr>
          <w:rFonts w:ascii="Lucida Sans" w:hAnsi="Lucida Sans" w:cs="Lucida Sans"/>
          <w:color w:val="auto"/>
          <w:sz w:val="22"/>
          <w:szCs w:val="22"/>
          <w:lang w:eastAsia="en-US"/>
        </w:rPr>
        <w:t xml:space="preserve">0 und </w:t>
      </w:r>
      <w:r w:rsidR="00C9150C">
        <w:rPr>
          <w:rFonts w:ascii="Lucida Sans" w:hAnsi="Lucida Sans" w:cs="Lucida Sans"/>
          <w:color w:val="auto"/>
          <w:sz w:val="22"/>
          <w:szCs w:val="22"/>
          <w:lang w:eastAsia="en-US"/>
        </w:rPr>
        <w:t>SCI</w:t>
      </w:r>
      <w:r w:rsidR="00813D93" w:rsidRPr="00B27515">
        <w:rPr>
          <w:rFonts w:ascii="Lucida Sans" w:hAnsi="Lucida Sans" w:cs="Lucida Sans"/>
          <w:color w:val="auto"/>
          <w:sz w:val="22"/>
          <w:szCs w:val="22"/>
          <w:lang w:eastAsia="en-US"/>
        </w:rPr>
        <w:t xml:space="preserve">1. </w:t>
      </w:r>
      <w:r>
        <w:rPr>
          <w:rFonts w:ascii="Lucida Sans" w:hAnsi="Lucida Sans" w:cs="Lucida Sans"/>
          <w:color w:val="auto"/>
          <w:sz w:val="22"/>
          <w:szCs w:val="22"/>
          <w:lang w:eastAsia="en-US"/>
        </w:rPr>
        <w:t>Auf de</w:t>
      </w:r>
      <w:r w:rsidR="00184CCC">
        <w:rPr>
          <w:rFonts w:ascii="Lucida Sans" w:hAnsi="Lucida Sans" w:cs="Lucida Sans"/>
          <w:color w:val="auto"/>
          <w:sz w:val="22"/>
          <w:szCs w:val="22"/>
          <w:lang w:eastAsia="en-US"/>
        </w:rPr>
        <w:t xml:space="preserve">m Quadrocopter-µController wird der </w:t>
      </w:r>
      <w:r w:rsidR="00813D93" w:rsidRPr="00B27515">
        <w:rPr>
          <w:rFonts w:ascii="Lucida Sans" w:hAnsi="Lucida Sans" w:cs="Lucida Sans"/>
          <w:color w:val="auto"/>
          <w:sz w:val="22"/>
          <w:szCs w:val="22"/>
          <w:lang w:eastAsia="en-US"/>
        </w:rPr>
        <w:t>GPS</w:t>
      </w:r>
      <w:r w:rsidR="00184CCC">
        <w:rPr>
          <w:rFonts w:ascii="Lucida Sans" w:hAnsi="Lucida Sans" w:cs="Lucida Sans"/>
          <w:color w:val="auto"/>
          <w:sz w:val="22"/>
          <w:szCs w:val="22"/>
          <w:lang w:eastAsia="en-US"/>
        </w:rPr>
        <w:t xml:space="preserve">-Empfänger </w:t>
      </w:r>
      <w:r w:rsidR="000047D0">
        <w:rPr>
          <w:rFonts w:ascii="Lucida Sans" w:hAnsi="Lucida Sans" w:cs="Lucida Sans"/>
          <w:color w:val="auto"/>
          <w:sz w:val="22"/>
          <w:szCs w:val="22"/>
          <w:lang w:eastAsia="en-US"/>
        </w:rPr>
        <w:t xml:space="preserve">über die </w:t>
      </w:r>
      <w:r w:rsidR="00290CFB">
        <w:rPr>
          <w:rFonts w:ascii="Lucida Sans" w:hAnsi="Lucida Sans" w:cs="Lucida Sans"/>
          <w:color w:val="auto"/>
          <w:sz w:val="22"/>
          <w:szCs w:val="22"/>
          <w:lang w:eastAsia="en-US"/>
        </w:rPr>
        <w:t xml:space="preserve">serielle Schnittstelle </w:t>
      </w:r>
      <w:r w:rsidR="000047D0">
        <w:rPr>
          <w:rFonts w:ascii="Lucida Sans" w:hAnsi="Lucida Sans" w:cs="Lucida Sans"/>
          <w:color w:val="auto"/>
          <w:sz w:val="22"/>
          <w:szCs w:val="22"/>
          <w:lang w:eastAsia="en-US"/>
        </w:rPr>
        <w:t>SCI</w:t>
      </w:r>
      <w:r w:rsidR="00813D93" w:rsidRPr="00B27515">
        <w:rPr>
          <w:rFonts w:ascii="Lucida Sans" w:hAnsi="Lucida Sans" w:cs="Lucida Sans"/>
          <w:color w:val="auto"/>
          <w:sz w:val="22"/>
          <w:szCs w:val="22"/>
          <w:lang w:eastAsia="en-US"/>
        </w:rPr>
        <w:t>2</w:t>
      </w:r>
      <w:r w:rsidR="000047D0">
        <w:rPr>
          <w:rFonts w:ascii="Lucida Sans" w:hAnsi="Lucida Sans" w:cs="Lucida Sans"/>
          <w:color w:val="auto"/>
          <w:sz w:val="22"/>
          <w:szCs w:val="22"/>
          <w:lang w:eastAsia="en-US"/>
        </w:rPr>
        <w:t xml:space="preserve"> angeschlossen</w:t>
      </w:r>
      <w:r w:rsidR="00FC5974">
        <w:rPr>
          <w:rFonts w:ascii="Lucida Sans" w:hAnsi="Lucida Sans" w:cs="Lucida Sans"/>
          <w:color w:val="auto"/>
          <w:sz w:val="22"/>
          <w:szCs w:val="22"/>
          <w:lang w:eastAsia="en-US"/>
        </w:rPr>
        <w:t>,</w:t>
      </w:r>
      <w:r w:rsidR="00813D93" w:rsidRPr="00B27515">
        <w:rPr>
          <w:rFonts w:ascii="Lucida Sans" w:hAnsi="Lucida Sans" w:cs="Lucida Sans"/>
          <w:color w:val="auto"/>
          <w:sz w:val="22"/>
          <w:szCs w:val="22"/>
          <w:lang w:eastAsia="en-US"/>
        </w:rPr>
        <w:t xml:space="preserve"> welche auf </w:t>
      </w:r>
      <w:r w:rsidR="00FC5974">
        <w:rPr>
          <w:rFonts w:ascii="Lucida Sans" w:hAnsi="Lucida Sans" w:cs="Lucida Sans"/>
          <w:color w:val="auto"/>
          <w:sz w:val="22"/>
          <w:szCs w:val="22"/>
          <w:lang w:eastAsia="en-US"/>
        </w:rPr>
        <w:t>Entwicklungs-µController</w:t>
      </w:r>
      <w:r w:rsidR="00FC5974" w:rsidRPr="00B27515">
        <w:rPr>
          <w:rFonts w:ascii="Lucida Sans" w:hAnsi="Lucida Sans" w:cs="Lucida Sans"/>
          <w:color w:val="auto"/>
          <w:sz w:val="22"/>
          <w:szCs w:val="22"/>
          <w:lang w:eastAsia="en-US"/>
        </w:rPr>
        <w:t xml:space="preserve"> </w:t>
      </w:r>
      <w:r w:rsidR="00813D93" w:rsidRPr="00B27515">
        <w:rPr>
          <w:rFonts w:ascii="Lucida Sans" w:hAnsi="Lucida Sans" w:cs="Lucida Sans"/>
          <w:color w:val="auto"/>
          <w:sz w:val="22"/>
          <w:szCs w:val="22"/>
          <w:lang w:eastAsia="en-US"/>
        </w:rPr>
        <w:t xml:space="preserve">nicht vorhanden ist. </w:t>
      </w:r>
      <w:r w:rsidR="001F7BA2">
        <w:rPr>
          <w:rFonts w:ascii="Lucida Sans" w:hAnsi="Lucida Sans" w:cs="Lucida Sans"/>
          <w:color w:val="auto"/>
          <w:sz w:val="22"/>
          <w:szCs w:val="22"/>
          <w:lang w:eastAsia="en-US"/>
        </w:rPr>
        <w:t xml:space="preserve">Jede serielle Schnittstelle hat ca. </w:t>
      </w:r>
      <w:r w:rsidR="00F01E27">
        <w:rPr>
          <w:rFonts w:ascii="Lucida Sans" w:hAnsi="Lucida Sans" w:cs="Lucida Sans"/>
          <w:color w:val="auto"/>
          <w:sz w:val="22"/>
          <w:szCs w:val="22"/>
          <w:lang w:eastAsia="en-US"/>
        </w:rPr>
        <w:t xml:space="preserve">acht </w:t>
      </w:r>
      <w:r w:rsidR="001F7BA2">
        <w:rPr>
          <w:rFonts w:ascii="Lucida Sans" w:hAnsi="Lucida Sans" w:cs="Lucida Sans"/>
          <w:color w:val="auto"/>
          <w:sz w:val="22"/>
          <w:szCs w:val="22"/>
          <w:lang w:eastAsia="en-US"/>
        </w:rPr>
        <w:t>Bezeichner</w:t>
      </w:r>
      <w:r w:rsidR="00F01E27">
        <w:rPr>
          <w:rFonts w:ascii="Lucida Sans" w:hAnsi="Lucida Sans" w:cs="Lucida Sans"/>
          <w:color w:val="auto"/>
          <w:sz w:val="22"/>
          <w:szCs w:val="22"/>
          <w:lang w:eastAsia="en-US"/>
        </w:rPr>
        <w:t xml:space="preserve">, wie z.B. </w:t>
      </w:r>
      <w:r w:rsidR="001E65B1">
        <w:rPr>
          <w:rFonts w:ascii="Courier New" w:hAnsi="Courier New" w:cs="Courier New"/>
          <w:noProof/>
          <w:sz w:val="20"/>
          <w:szCs w:val="20"/>
        </w:rPr>
        <w:t>SCI1</w:t>
      </w:r>
      <w:r w:rsidR="00F01E27">
        <w:rPr>
          <w:rFonts w:ascii="Courier New" w:hAnsi="Courier New" w:cs="Courier New"/>
          <w:noProof/>
          <w:sz w:val="20"/>
          <w:szCs w:val="20"/>
        </w:rPr>
        <w:t xml:space="preserve">CR1 </w:t>
      </w:r>
      <w:r w:rsidR="00F01E27" w:rsidRPr="001E65B1">
        <w:rPr>
          <w:rFonts w:ascii="Lucida Sans" w:hAnsi="Lucida Sans" w:cs="Lucida Sans"/>
          <w:color w:val="auto"/>
          <w:sz w:val="22"/>
          <w:szCs w:val="22"/>
          <w:lang w:eastAsia="en-US"/>
        </w:rPr>
        <w:t>(Ein</w:t>
      </w:r>
      <w:r w:rsidR="00EE143C">
        <w:rPr>
          <w:rFonts w:ascii="Lucida Sans" w:hAnsi="Lucida Sans" w:cs="Lucida Sans"/>
          <w:color w:val="auto"/>
          <w:sz w:val="22"/>
          <w:szCs w:val="22"/>
          <w:lang w:eastAsia="en-US"/>
        </w:rPr>
        <w:t>s</w:t>
      </w:r>
      <w:r w:rsidR="00F01E27" w:rsidRPr="001E65B1">
        <w:rPr>
          <w:rFonts w:ascii="Lucida Sans" w:hAnsi="Lucida Sans" w:cs="Lucida Sans"/>
          <w:color w:val="auto"/>
          <w:sz w:val="22"/>
          <w:szCs w:val="22"/>
          <w:lang w:eastAsia="en-US"/>
        </w:rPr>
        <w:t>tellung</w:t>
      </w:r>
      <w:r w:rsidR="00EE143C">
        <w:rPr>
          <w:rFonts w:ascii="Lucida Sans" w:hAnsi="Lucida Sans" w:cs="Lucida Sans"/>
          <w:color w:val="auto"/>
          <w:sz w:val="22"/>
          <w:szCs w:val="22"/>
          <w:lang w:eastAsia="en-US"/>
        </w:rPr>
        <w:t>sr</w:t>
      </w:r>
      <w:r w:rsidR="00F01E27" w:rsidRPr="001E65B1">
        <w:rPr>
          <w:rFonts w:ascii="Lucida Sans" w:hAnsi="Lucida Sans" w:cs="Lucida Sans"/>
          <w:color w:val="auto"/>
          <w:sz w:val="22"/>
          <w:szCs w:val="22"/>
          <w:lang w:eastAsia="en-US"/>
        </w:rPr>
        <w:t>egister</w:t>
      </w:r>
      <w:r w:rsidR="001E65B1">
        <w:rPr>
          <w:rFonts w:ascii="Lucida Sans" w:hAnsi="Lucida Sans" w:cs="Lucida Sans"/>
          <w:color w:val="auto"/>
          <w:sz w:val="22"/>
          <w:szCs w:val="22"/>
          <w:lang w:eastAsia="en-US"/>
        </w:rPr>
        <w:t xml:space="preserve"> der seriellen Schnittstelle SCI1</w:t>
      </w:r>
      <w:r w:rsidR="00F01E27" w:rsidRPr="001E65B1">
        <w:rPr>
          <w:rFonts w:ascii="Lucida Sans" w:hAnsi="Lucida Sans" w:cs="Lucida Sans"/>
          <w:color w:val="auto"/>
          <w:sz w:val="22"/>
          <w:szCs w:val="22"/>
          <w:lang w:eastAsia="en-US"/>
        </w:rPr>
        <w:t>)</w:t>
      </w:r>
      <w:r w:rsidR="00F01E27">
        <w:rPr>
          <w:rFonts w:ascii="Courier New" w:hAnsi="Courier New" w:cs="Courier New"/>
          <w:noProof/>
          <w:sz w:val="20"/>
          <w:szCs w:val="20"/>
        </w:rPr>
        <w:t xml:space="preserve"> </w:t>
      </w:r>
      <w:r w:rsidR="00F01E27" w:rsidRPr="004523B1">
        <w:rPr>
          <w:rFonts w:ascii="Lucida Sans" w:hAnsi="Lucida Sans" w:cs="Lucida Sans"/>
          <w:color w:val="auto"/>
          <w:sz w:val="22"/>
          <w:szCs w:val="22"/>
          <w:lang w:eastAsia="en-US"/>
        </w:rPr>
        <w:t>oder</w:t>
      </w:r>
      <w:r w:rsidR="00F01E27">
        <w:rPr>
          <w:rFonts w:ascii="Courier New" w:hAnsi="Courier New" w:cs="Courier New"/>
          <w:noProof/>
          <w:sz w:val="20"/>
          <w:szCs w:val="20"/>
        </w:rPr>
        <w:t xml:space="preserve"> </w:t>
      </w:r>
      <w:r w:rsidR="001E65B1">
        <w:rPr>
          <w:rFonts w:ascii="Courier New" w:hAnsi="Courier New" w:cs="Courier New"/>
          <w:noProof/>
          <w:sz w:val="20"/>
          <w:szCs w:val="20"/>
        </w:rPr>
        <w:t>SCI1</w:t>
      </w:r>
      <w:r w:rsidR="00F01E27">
        <w:rPr>
          <w:rFonts w:ascii="Courier New" w:hAnsi="Courier New" w:cs="Courier New"/>
          <w:noProof/>
          <w:sz w:val="20"/>
          <w:szCs w:val="20"/>
        </w:rPr>
        <w:t xml:space="preserve">DRL </w:t>
      </w:r>
      <w:r w:rsidR="00F01E27" w:rsidRPr="001E65B1">
        <w:rPr>
          <w:rFonts w:ascii="Lucida Sans" w:hAnsi="Lucida Sans" w:cs="Lucida Sans"/>
          <w:color w:val="auto"/>
          <w:sz w:val="22"/>
          <w:szCs w:val="22"/>
          <w:lang w:eastAsia="en-US"/>
        </w:rPr>
        <w:t>(Senderegister</w:t>
      </w:r>
      <w:r w:rsidR="001E65B1">
        <w:rPr>
          <w:rFonts w:ascii="Lucida Sans" w:hAnsi="Lucida Sans" w:cs="Lucida Sans"/>
          <w:color w:val="auto"/>
          <w:sz w:val="22"/>
          <w:szCs w:val="22"/>
          <w:lang w:eastAsia="en-US"/>
        </w:rPr>
        <w:t xml:space="preserve"> der SCI1</w:t>
      </w:r>
      <w:r w:rsidR="00F01E27" w:rsidRPr="001E65B1">
        <w:rPr>
          <w:rFonts w:ascii="Lucida Sans" w:hAnsi="Lucida Sans" w:cs="Lucida Sans"/>
          <w:color w:val="auto"/>
          <w:sz w:val="22"/>
          <w:szCs w:val="22"/>
          <w:lang w:eastAsia="en-US"/>
        </w:rPr>
        <w:t>)</w:t>
      </w:r>
      <w:r w:rsidR="0074297A">
        <w:rPr>
          <w:rFonts w:ascii="Lucida Sans" w:hAnsi="Lucida Sans" w:cs="Lucida Sans"/>
          <w:color w:val="auto"/>
          <w:sz w:val="22"/>
          <w:szCs w:val="22"/>
          <w:lang w:eastAsia="en-US"/>
        </w:rPr>
        <w:t>.</w:t>
      </w:r>
      <w:r w:rsidR="00DE5BAD">
        <w:rPr>
          <w:rFonts w:ascii="Lucida Sans" w:hAnsi="Lucida Sans" w:cs="Lucida Sans"/>
          <w:color w:val="auto"/>
          <w:sz w:val="22"/>
          <w:szCs w:val="22"/>
          <w:lang w:eastAsia="en-US"/>
        </w:rPr>
        <w:t xml:space="preserve"> </w:t>
      </w:r>
      <w:r w:rsidR="00813D93" w:rsidRPr="00B27515">
        <w:rPr>
          <w:rFonts w:ascii="Lucida Sans" w:hAnsi="Lucida Sans" w:cs="Lucida Sans"/>
          <w:color w:val="auto"/>
          <w:sz w:val="22"/>
          <w:szCs w:val="22"/>
          <w:lang w:eastAsia="en-US"/>
        </w:rPr>
        <w:t xml:space="preserve">Um </w:t>
      </w:r>
      <w:r w:rsidR="00FC5974">
        <w:rPr>
          <w:rFonts w:ascii="Lucida Sans" w:hAnsi="Lucida Sans" w:cs="Lucida Sans"/>
          <w:color w:val="auto"/>
          <w:sz w:val="22"/>
          <w:szCs w:val="22"/>
          <w:lang w:eastAsia="en-US"/>
        </w:rPr>
        <w:t xml:space="preserve">die </w:t>
      </w:r>
      <w:r w:rsidR="0074297A">
        <w:rPr>
          <w:rFonts w:ascii="Lucida Sans" w:hAnsi="Lucida Sans" w:cs="Lucida Sans"/>
          <w:color w:val="auto"/>
          <w:sz w:val="22"/>
          <w:szCs w:val="22"/>
          <w:lang w:eastAsia="en-US"/>
        </w:rPr>
        <w:t xml:space="preserve">spätere </w:t>
      </w:r>
      <w:r w:rsidR="00E14A68">
        <w:rPr>
          <w:rFonts w:ascii="Lucida Sans" w:hAnsi="Lucida Sans" w:cs="Lucida Sans"/>
          <w:color w:val="auto"/>
          <w:sz w:val="22"/>
          <w:szCs w:val="22"/>
          <w:lang w:eastAsia="en-US"/>
        </w:rPr>
        <w:t>Software-</w:t>
      </w:r>
      <w:r w:rsidR="00813D93" w:rsidRPr="00B27515">
        <w:rPr>
          <w:rFonts w:ascii="Lucida Sans" w:hAnsi="Lucida Sans" w:cs="Lucida Sans"/>
          <w:color w:val="auto"/>
          <w:sz w:val="22"/>
          <w:szCs w:val="22"/>
          <w:lang w:eastAsia="en-US"/>
        </w:rPr>
        <w:t xml:space="preserve">Integration zu vereinfachen </w:t>
      </w:r>
      <w:r w:rsidR="00E14A68">
        <w:rPr>
          <w:rFonts w:ascii="Lucida Sans" w:hAnsi="Lucida Sans" w:cs="Lucida Sans"/>
          <w:color w:val="auto"/>
          <w:sz w:val="22"/>
          <w:szCs w:val="22"/>
          <w:lang w:eastAsia="en-US"/>
        </w:rPr>
        <w:t xml:space="preserve">werden </w:t>
      </w:r>
      <w:r w:rsidR="00744508">
        <w:rPr>
          <w:rFonts w:ascii="Lucida Sans" w:hAnsi="Lucida Sans" w:cs="Lucida Sans"/>
          <w:color w:val="auto"/>
          <w:sz w:val="22"/>
          <w:szCs w:val="22"/>
          <w:lang w:eastAsia="en-US"/>
        </w:rPr>
        <w:t xml:space="preserve">die </w:t>
      </w:r>
      <w:r w:rsidR="008F70A7" w:rsidRPr="0067727D">
        <w:rPr>
          <w:rFonts w:ascii="Lucida Sans" w:hAnsi="Lucida Sans" w:cs="Lucida Sans"/>
          <w:color w:val="auto"/>
          <w:sz w:val="22"/>
          <w:szCs w:val="22"/>
          <w:lang w:eastAsia="en-US"/>
        </w:rPr>
        <w:t>betriebssystemabhängigen</w:t>
      </w:r>
      <w:r w:rsidR="008F70A7" w:rsidRPr="005D4E5F">
        <w:t xml:space="preserve"> </w:t>
      </w:r>
      <w:r w:rsidR="00531919">
        <w:rPr>
          <w:rFonts w:ascii="Lucida Sans" w:hAnsi="Lucida Sans" w:cs="Lucida Sans"/>
          <w:color w:val="auto"/>
          <w:sz w:val="22"/>
          <w:szCs w:val="22"/>
          <w:lang w:eastAsia="en-US"/>
        </w:rPr>
        <w:t xml:space="preserve">Bezeichner </w:t>
      </w:r>
      <w:r w:rsidR="008509A3">
        <w:rPr>
          <w:rFonts w:ascii="Lucida Sans" w:hAnsi="Lucida Sans" w:cs="Lucida Sans"/>
          <w:color w:val="auto"/>
          <w:sz w:val="22"/>
          <w:szCs w:val="22"/>
          <w:lang w:eastAsia="en-US"/>
        </w:rPr>
        <w:t xml:space="preserve">anhand der Portnummer </w:t>
      </w:r>
      <w:r w:rsidR="0074297A">
        <w:rPr>
          <w:rFonts w:ascii="Lucida Sans" w:hAnsi="Lucida Sans" w:cs="Lucida Sans"/>
          <w:color w:val="auto"/>
          <w:sz w:val="22"/>
          <w:szCs w:val="22"/>
          <w:lang w:eastAsia="en-US"/>
        </w:rPr>
        <w:t xml:space="preserve">dynamisch </w:t>
      </w:r>
      <w:r w:rsidR="006E5ED7">
        <w:rPr>
          <w:rFonts w:ascii="Lucida Sans" w:hAnsi="Lucida Sans" w:cs="Lucida Sans"/>
          <w:color w:val="auto"/>
          <w:sz w:val="22"/>
          <w:szCs w:val="22"/>
          <w:lang w:eastAsia="en-US"/>
        </w:rPr>
        <w:t>angepasst</w:t>
      </w:r>
      <w:r w:rsidR="006869B3">
        <w:rPr>
          <w:rFonts w:ascii="Lucida Sans" w:hAnsi="Lucida Sans" w:cs="Lucida Sans"/>
          <w:color w:val="auto"/>
          <w:sz w:val="22"/>
          <w:szCs w:val="22"/>
          <w:lang w:eastAsia="en-US"/>
        </w:rPr>
        <w:t xml:space="preserve">. </w:t>
      </w:r>
      <w:r w:rsidR="00BE0D86" w:rsidRPr="00B07EB0">
        <w:rPr>
          <w:rFonts w:ascii="Lucida Sans" w:hAnsi="Lucida Sans" w:cs="Lucida Sans"/>
          <w:color w:val="auto"/>
          <w:sz w:val="22"/>
          <w:szCs w:val="22"/>
          <w:lang w:eastAsia="en-US"/>
        </w:rPr>
        <w:t>Unten ist ein Au</w:t>
      </w:r>
      <w:r w:rsidR="00BE0D86">
        <w:rPr>
          <w:rFonts w:ascii="Lucida Sans" w:hAnsi="Lucida Sans" w:cs="Lucida Sans"/>
          <w:color w:val="auto"/>
          <w:sz w:val="22"/>
          <w:szCs w:val="22"/>
          <w:lang w:eastAsia="en-US"/>
        </w:rPr>
        <w:t>s</w:t>
      </w:r>
      <w:r w:rsidR="00BE0D86" w:rsidRPr="00B07EB0">
        <w:rPr>
          <w:rFonts w:ascii="Lucida Sans" w:hAnsi="Lucida Sans" w:cs="Lucida Sans"/>
          <w:color w:val="auto"/>
          <w:sz w:val="22"/>
          <w:szCs w:val="22"/>
          <w:lang w:eastAsia="en-US"/>
        </w:rPr>
        <w:t>schnit</w:t>
      </w:r>
      <w:r w:rsidR="00BE0D86">
        <w:rPr>
          <w:rFonts w:ascii="Lucida Sans" w:hAnsi="Lucida Sans" w:cs="Lucida Sans"/>
          <w:color w:val="auto"/>
          <w:sz w:val="22"/>
          <w:szCs w:val="22"/>
          <w:lang w:eastAsia="en-US"/>
        </w:rPr>
        <w:t>t</w:t>
      </w:r>
      <w:r w:rsidR="00BE0D86" w:rsidRPr="00B07EB0">
        <w:rPr>
          <w:rFonts w:ascii="Lucida Sans" w:hAnsi="Lucida Sans" w:cs="Lucida Sans"/>
          <w:color w:val="auto"/>
          <w:sz w:val="22"/>
          <w:szCs w:val="22"/>
          <w:lang w:eastAsia="en-US"/>
        </w:rPr>
        <w:t xml:space="preserve"> aus der Datei </w:t>
      </w:r>
      <w:r w:rsidR="00BE0D86" w:rsidRPr="00BE0D86">
        <w:rPr>
          <w:rFonts w:ascii="Courier New" w:hAnsi="Courier New" w:cs="Courier New"/>
          <w:noProof/>
          <w:sz w:val="20"/>
          <w:szCs w:val="20"/>
        </w:rPr>
        <w:t>QH_gps</w:t>
      </w:r>
      <w:r w:rsidR="0040127E">
        <w:rPr>
          <w:rFonts w:ascii="Courier New" w:hAnsi="Courier New" w:cs="Courier New"/>
          <w:noProof/>
          <w:sz w:val="20"/>
          <w:szCs w:val="20"/>
        </w:rPr>
        <w:t>_app</w:t>
      </w:r>
      <w:r w:rsidR="00BE0D86" w:rsidRPr="00BE0D86">
        <w:rPr>
          <w:rFonts w:ascii="Courier New" w:hAnsi="Courier New" w:cs="Courier New"/>
          <w:noProof/>
          <w:sz w:val="20"/>
          <w:szCs w:val="20"/>
        </w:rPr>
        <w:t>.h</w:t>
      </w:r>
      <w:r w:rsidR="00BE0D86">
        <w:rPr>
          <w:rFonts w:ascii="Courier New" w:hAnsi="Courier New" w:cs="Courier New"/>
          <w:noProof/>
          <w:sz w:val="20"/>
          <w:szCs w:val="20"/>
        </w:rPr>
        <w:t xml:space="preserve"> </w:t>
      </w:r>
      <w:r w:rsidR="00BE0D86" w:rsidRPr="00BE0D86">
        <w:rPr>
          <w:rFonts w:ascii="Lucida Sans" w:hAnsi="Lucida Sans" w:cs="Lucida Sans"/>
          <w:color w:val="auto"/>
          <w:sz w:val="22"/>
          <w:szCs w:val="22"/>
          <w:lang w:eastAsia="en-US"/>
        </w:rPr>
        <w:t>aufgeführt</w:t>
      </w:r>
      <w:r w:rsidR="00BE0D86" w:rsidRPr="00B07EB0">
        <w:rPr>
          <w:rFonts w:ascii="Lucida Sans" w:hAnsi="Lucida Sans" w:cs="Lucida Sans"/>
          <w:color w:val="auto"/>
          <w:sz w:val="22"/>
          <w:szCs w:val="22"/>
          <w:lang w:eastAsia="en-US"/>
        </w:rPr>
        <w:t>.</w:t>
      </w:r>
      <w:r w:rsidR="00BE0D86">
        <w:rPr>
          <w:rFonts w:ascii="Lucida Sans" w:hAnsi="Lucida Sans" w:cs="Lucida Sans"/>
          <w:color w:val="auto"/>
          <w:sz w:val="22"/>
          <w:szCs w:val="22"/>
          <w:lang w:eastAsia="en-US"/>
        </w:rPr>
        <w:t xml:space="preserve"> </w:t>
      </w:r>
      <w:r w:rsidR="00626BAC">
        <w:rPr>
          <w:rFonts w:ascii="Lucida Sans" w:hAnsi="Lucida Sans" w:cs="Lucida Sans"/>
          <w:color w:val="auto"/>
          <w:sz w:val="22"/>
          <w:szCs w:val="22"/>
          <w:lang w:eastAsia="en-US"/>
        </w:rPr>
        <w:t>Hier wird der ##-Operator a</w:t>
      </w:r>
      <w:r w:rsidR="00626BAC">
        <w:rPr>
          <w:rFonts w:ascii="Lucida Sans" w:hAnsi="Lucida Sans" w:cs="Lucida Sans"/>
          <w:color w:val="auto"/>
          <w:sz w:val="22"/>
          <w:szCs w:val="22"/>
          <w:lang w:eastAsia="en-US"/>
        </w:rPr>
        <w:t>n</w:t>
      </w:r>
      <w:r w:rsidR="00626BAC">
        <w:rPr>
          <w:rFonts w:ascii="Lucida Sans" w:hAnsi="Lucida Sans" w:cs="Lucida Sans"/>
          <w:color w:val="auto"/>
          <w:sz w:val="22"/>
          <w:szCs w:val="22"/>
          <w:lang w:eastAsia="en-US"/>
        </w:rPr>
        <w:t xml:space="preserve">gewendet (siehe Kapitel </w:t>
      </w:r>
      <w:r w:rsidR="00B14697">
        <w:rPr>
          <w:rFonts w:ascii="Lucida Sans" w:hAnsi="Lucida Sans" w:cs="Lucida Sans"/>
          <w:color w:val="auto"/>
          <w:sz w:val="22"/>
          <w:szCs w:val="22"/>
          <w:lang w:eastAsia="en-US"/>
        </w:rPr>
        <w:fldChar w:fldCharType="begin"/>
      </w:r>
      <w:r w:rsidR="00A55DB3">
        <w:rPr>
          <w:rFonts w:ascii="Lucida Sans" w:hAnsi="Lucida Sans" w:cs="Lucida Sans"/>
          <w:color w:val="auto"/>
          <w:sz w:val="22"/>
          <w:szCs w:val="22"/>
          <w:lang w:eastAsia="en-US"/>
        </w:rPr>
        <w:instrText xml:space="preserve"> REF _Ref294360792 \r \h </w:instrText>
      </w:r>
      <w:r w:rsidR="00B14697">
        <w:rPr>
          <w:rFonts w:ascii="Lucida Sans" w:hAnsi="Lucida Sans" w:cs="Lucida Sans"/>
          <w:color w:val="auto"/>
          <w:sz w:val="22"/>
          <w:szCs w:val="22"/>
          <w:lang w:eastAsia="en-US"/>
        </w:rPr>
      </w:r>
      <w:r w:rsidR="00B14697">
        <w:rPr>
          <w:rFonts w:ascii="Lucida Sans" w:hAnsi="Lucida Sans" w:cs="Lucida Sans"/>
          <w:color w:val="auto"/>
          <w:sz w:val="22"/>
          <w:szCs w:val="22"/>
          <w:lang w:eastAsia="en-US"/>
        </w:rPr>
        <w:fldChar w:fldCharType="separate"/>
      </w:r>
      <w:r w:rsidR="00571688">
        <w:rPr>
          <w:rFonts w:ascii="Lucida Sans" w:hAnsi="Lucida Sans" w:cs="Lucida Sans"/>
          <w:color w:val="auto"/>
          <w:sz w:val="22"/>
          <w:szCs w:val="22"/>
          <w:lang w:eastAsia="en-US"/>
        </w:rPr>
        <w:t>2.7</w:t>
      </w:r>
      <w:r w:rsidR="00B14697">
        <w:rPr>
          <w:rFonts w:ascii="Lucida Sans" w:hAnsi="Lucida Sans" w:cs="Lucida Sans"/>
          <w:color w:val="auto"/>
          <w:sz w:val="22"/>
          <w:szCs w:val="22"/>
          <w:lang w:eastAsia="en-US"/>
        </w:rPr>
        <w:fldChar w:fldCharType="end"/>
      </w:r>
      <w:r w:rsidR="00626BAC">
        <w:rPr>
          <w:rFonts w:ascii="Lucida Sans" w:hAnsi="Lucida Sans" w:cs="Lucida Sans"/>
          <w:color w:val="auto"/>
          <w:sz w:val="22"/>
          <w:szCs w:val="22"/>
          <w:lang w:eastAsia="en-US"/>
        </w:rPr>
        <w:t xml:space="preserve">). </w:t>
      </w:r>
      <w:r w:rsidR="006869B3">
        <w:rPr>
          <w:rFonts w:ascii="Lucida Sans" w:hAnsi="Lucida Sans" w:cs="Lucida Sans"/>
          <w:color w:val="auto"/>
          <w:sz w:val="22"/>
          <w:szCs w:val="22"/>
          <w:lang w:eastAsia="en-US"/>
        </w:rPr>
        <w:t>Über d</w:t>
      </w:r>
      <w:r w:rsidR="00375ACF">
        <w:rPr>
          <w:rFonts w:ascii="Lucida Sans" w:hAnsi="Lucida Sans" w:cs="Lucida Sans"/>
          <w:color w:val="auto"/>
          <w:sz w:val="22"/>
          <w:szCs w:val="22"/>
          <w:lang w:eastAsia="en-US"/>
        </w:rPr>
        <w:t>en</w:t>
      </w:r>
      <w:r w:rsidR="006869B3">
        <w:rPr>
          <w:rFonts w:ascii="Lucida Sans" w:hAnsi="Lucida Sans" w:cs="Lucida Sans"/>
          <w:color w:val="auto"/>
          <w:sz w:val="22"/>
          <w:szCs w:val="22"/>
          <w:lang w:eastAsia="en-US"/>
        </w:rPr>
        <w:t xml:space="preserve"> </w:t>
      </w:r>
      <w:r w:rsidR="00375ACF" w:rsidRPr="00B07EB0">
        <w:rPr>
          <w:rFonts w:ascii="Lucida Sans" w:hAnsi="Lucida Sans" w:cs="Lucida Sans"/>
          <w:color w:val="auto"/>
          <w:sz w:val="22"/>
          <w:szCs w:val="22"/>
          <w:lang w:eastAsia="en-US"/>
        </w:rPr>
        <w:t xml:space="preserve">Bezeichner </w:t>
      </w:r>
      <w:r w:rsidR="001A08B7" w:rsidRPr="00B07EB0">
        <w:rPr>
          <w:rFonts w:ascii="Courier New" w:hAnsi="Courier New" w:cs="Courier New"/>
          <w:noProof/>
          <w:sz w:val="20"/>
          <w:szCs w:val="20"/>
        </w:rPr>
        <w:t>SCI_NUM</w:t>
      </w:r>
      <w:r w:rsidR="001A08B7" w:rsidRPr="00B07EB0">
        <w:rPr>
          <w:rFonts w:ascii="Lucida Sans" w:hAnsi="Lucida Sans" w:cs="Lucida Sans"/>
          <w:color w:val="auto"/>
          <w:sz w:val="22"/>
          <w:szCs w:val="22"/>
          <w:lang w:eastAsia="en-US"/>
        </w:rPr>
        <w:t xml:space="preserve"> </w:t>
      </w:r>
      <w:r w:rsidR="00956FB5" w:rsidRPr="00B07EB0">
        <w:rPr>
          <w:rFonts w:ascii="Lucida Sans" w:hAnsi="Lucida Sans" w:cs="Lucida Sans"/>
          <w:color w:val="auto"/>
          <w:sz w:val="22"/>
          <w:szCs w:val="22"/>
          <w:lang w:eastAsia="en-US"/>
        </w:rPr>
        <w:t xml:space="preserve">wird die </w:t>
      </w:r>
      <w:r w:rsidR="000A2BE6">
        <w:rPr>
          <w:rFonts w:ascii="Lucida Sans" w:hAnsi="Lucida Sans" w:cs="Lucida Sans"/>
          <w:color w:val="auto"/>
          <w:sz w:val="22"/>
          <w:szCs w:val="22"/>
          <w:lang w:eastAsia="en-US"/>
        </w:rPr>
        <w:t>gewünsc</w:t>
      </w:r>
      <w:r w:rsidR="000A2BE6">
        <w:rPr>
          <w:rFonts w:ascii="Lucida Sans" w:hAnsi="Lucida Sans" w:cs="Lucida Sans"/>
          <w:color w:val="auto"/>
          <w:sz w:val="22"/>
          <w:szCs w:val="22"/>
          <w:lang w:eastAsia="en-US"/>
        </w:rPr>
        <w:t>h</w:t>
      </w:r>
      <w:r w:rsidR="000A2BE6">
        <w:rPr>
          <w:rFonts w:ascii="Lucida Sans" w:hAnsi="Lucida Sans" w:cs="Lucida Sans"/>
          <w:color w:val="auto"/>
          <w:sz w:val="22"/>
          <w:szCs w:val="22"/>
          <w:lang w:eastAsia="en-US"/>
        </w:rPr>
        <w:t xml:space="preserve">te </w:t>
      </w:r>
      <w:r w:rsidR="00956FB5" w:rsidRPr="00B07EB0">
        <w:rPr>
          <w:rFonts w:ascii="Lucida Sans" w:hAnsi="Lucida Sans" w:cs="Lucida Sans"/>
          <w:color w:val="auto"/>
          <w:sz w:val="22"/>
          <w:szCs w:val="22"/>
          <w:lang w:eastAsia="en-US"/>
        </w:rPr>
        <w:t>Portnummer festgelegt</w:t>
      </w:r>
      <w:r w:rsidR="005E0874" w:rsidRPr="00B07EB0">
        <w:rPr>
          <w:rFonts w:ascii="Lucida Sans" w:hAnsi="Lucida Sans" w:cs="Lucida Sans"/>
          <w:color w:val="auto"/>
          <w:sz w:val="22"/>
          <w:szCs w:val="22"/>
          <w:lang w:eastAsia="en-US"/>
        </w:rPr>
        <w:t xml:space="preserve">. </w:t>
      </w:r>
      <w:r w:rsidR="00723E65">
        <w:rPr>
          <w:rFonts w:ascii="Lucida Sans" w:hAnsi="Lucida Sans" w:cs="Lucida Sans"/>
          <w:color w:val="auto"/>
          <w:sz w:val="22"/>
          <w:szCs w:val="22"/>
          <w:lang w:eastAsia="en-US"/>
        </w:rPr>
        <w:t xml:space="preserve">Im Ausschnitt </w:t>
      </w:r>
      <w:r w:rsidR="00CB05FB" w:rsidRPr="00B07EB0">
        <w:rPr>
          <w:rFonts w:ascii="Lucida Sans" w:hAnsi="Lucida Sans" w:cs="Lucida Sans"/>
          <w:color w:val="auto"/>
          <w:sz w:val="22"/>
          <w:szCs w:val="22"/>
          <w:lang w:eastAsia="en-US"/>
        </w:rPr>
        <w:t xml:space="preserve">wird z.B. der Bezeichner </w:t>
      </w:r>
      <w:r w:rsidR="00CB05FB" w:rsidRPr="00BE0D86">
        <w:rPr>
          <w:rFonts w:ascii="Courier New" w:hAnsi="Courier New" w:cs="Courier New"/>
          <w:noProof/>
          <w:sz w:val="20"/>
          <w:szCs w:val="20"/>
        </w:rPr>
        <w:t>SCIxCR1</w:t>
      </w:r>
      <w:r w:rsidR="00CB05FB" w:rsidRPr="00B07EB0">
        <w:rPr>
          <w:rFonts w:ascii="Lucida Sans" w:hAnsi="Lucida Sans" w:cs="Lucida Sans"/>
          <w:color w:val="auto"/>
          <w:sz w:val="22"/>
          <w:szCs w:val="22"/>
          <w:lang w:eastAsia="en-US"/>
        </w:rPr>
        <w:t xml:space="preserve"> def</w:t>
      </w:r>
      <w:r w:rsidR="00CB05FB" w:rsidRPr="00B07EB0">
        <w:rPr>
          <w:rFonts w:ascii="Lucida Sans" w:hAnsi="Lucida Sans" w:cs="Lucida Sans"/>
          <w:color w:val="auto"/>
          <w:sz w:val="22"/>
          <w:szCs w:val="22"/>
          <w:lang w:eastAsia="en-US"/>
        </w:rPr>
        <w:t>i</w:t>
      </w:r>
      <w:r w:rsidR="00CB05FB" w:rsidRPr="00B07EB0">
        <w:rPr>
          <w:rFonts w:ascii="Lucida Sans" w:hAnsi="Lucida Sans" w:cs="Lucida Sans"/>
          <w:color w:val="auto"/>
          <w:sz w:val="22"/>
          <w:szCs w:val="22"/>
          <w:lang w:eastAsia="en-US"/>
        </w:rPr>
        <w:t xml:space="preserve">niert, hinter dem </w:t>
      </w:r>
      <w:r w:rsidR="00A564D4">
        <w:rPr>
          <w:rFonts w:ascii="Lucida Sans" w:hAnsi="Lucida Sans" w:cs="Lucida Sans"/>
          <w:color w:val="auto"/>
          <w:sz w:val="22"/>
          <w:szCs w:val="22"/>
          <w:lang w:eastAsia="en-US"/>
        </w:rPr>
        <w:t xml:space="preserve">eigentlich </w:t>
      </w:r>
      <w:r w:rsidR="00CB05FB" w:rsidRPr="00B07EB0">
        <w:rPr>
          <w:rFonts w:ascii="Lucida Sans" w:hAnsi="Lucida Sans" w:cs="Lucida Sans"/>
          <w:color w:val="auto"/>
          <w:sz w:val="22"/>
          <w:szCs w:val="22"/>
          <w:lang w:eastAsia="en-US"/>
        </w:rPr>
        <w:t xml:space="preserve">der Bezeichner </w:t>
      </w:r>
      <w:r w:rsidR="00CB05FB" w:rsidRPr="00EE60B4">
        <w:rPr>
          <w:rFonts w:ascii="Courier New" w:hAnsi="Courier New" w:cs="Courier New"/>
          <w:noProof/>
          <w:sz w:val="20"/>
          <w:szCs w:val="20"/>
        </w:rPr>
        <w:t>SCI0CR1</w:t>
      </w:r>
      <w:r w:rsidR="00CB05FB" w:rsidRPr="00B07EB0">
        <w:rPr>
          <w:rFonts w:ascii="Lucida Sans" w:hAnsi="Lucida Sans" w:cs="Lucida Sans"/>
          <w:color w:val="auto"/>
          <w:sz w:val="22"/>
          <w:szCs w:val="22"/>
          <w:lang w:eastAsia="en-US"/>
        </w:rPr>
        <w:t xml:space="preserve"> steht.</w:t>
      </w:r>
      <w:r w:rsidR="00DE5BAD">
        <w:rPr>
          <w:rFonts w:ascii="Lucida Sans" w:hAnsi="Lucida Sans" w:cs="Lucida Sans"/>
          <w:color w:val="auto"/>
          <w:sz w:val="22"/>
          <w:szCs w:val="22"/>
          <w:lang w:eastAsia="en-US"/>
        </w:rPr>
        <w:t xml:space="preserve"> </w:t>
      </w:r>
      <w:r w:rsidR="000A2BE6">
        <w:rPr>
          <w:rFonts w:ascii="Lucida Sans" w:hAnsi="Lucida Sans" w:cs="Lucida Sans"/>
          <w:color w:val="auto"/>
          <w:sz w:val="22"/>
          <w:szCs w:val="22"/>
          <w:lang w:eastAsia="en-US"/>
        </w:rPr>
        <w:t xml:space="preserve">Sollte ein anderer Port verwendet werden, muss </w:t>
      </w:r>
      <w:r w:rsidR="00E077C4">
        <w:rPr>
          <w:rFonts w:ascii="Lucida Sans" w:hAnsi="Lucida Sans" w:cs="Lucida Sans"/>
          <w:color w:val="auto"/>
          <w:sz w:val="22"/>
          <w:szCs w:val="22"/>
          <w:lang w:eastAsia="en-US"/>
        </w:rPr>
        <w:t xml:space="preserve">schließlich </w:t>
      </w:r>
      <w:r w:rsidR="000A2BE6">
        <w:rPr>
          <w:rFonts w:ascii="Lucida Sans" w:hAnsi="Lucida Sans" w:cs="Lucida Sans"/>
          <w:color w:val="auto"/>
          <w:sz w:val="22"/>
          <w:szCs w:val="22"/>
          <w:lang w:eastAsia="en-US"/>
        </w:rPr>
        <w:t xml:space="preserve">nur </w:t>
      </w:r>
      <w:r w:rsidR="00F25448">
        <w:rPr>
          <w:rFonts w:ascii="Lucida Sans" w:hAnsi="Lucida Sans" w:cs="Lucida Sans"/>
          <w:color w:val="auto"/>
          <w:sz w:val="22"/>
          <w:szCs w:val="22"/>
          <w:lang w:eastAsia="en-US"/>
        </w:rPr>
        <w:t xml:space="preserve">der Wert </w:t>
      </w:r>
      <w:r w:rsidR="00CE4CA1">
        <w:rPr>
          <w:rFonts w:ascii="Lucida Sans" w:hAnsi="Lucida Sans" w:cs="Lucida Sans"/>
          <w:color w:val="auto"/>
          <w:sz w:val="22"/>
          <w:szCs w:val="22"/>
          <w:lang w:eastAsia="en-US"/>
        </w:rPr>
        <w:t xml:space="preserve">des Bezeichners </w:t>
      </w:r>
      <w:r w:rsidR="00506B57" w:rsidRPr="00B07EB0">
        <w:rPr>
          <w:rFonts w:ascii="Courier New" w:hAnsi="Courier New" w:cs="Courier New"/>
          <w:noProof/>
          <w:sz w:val="20"/>
          <w:szCs w:val="20"/>
        </w:rPr>
        <w:t>SCI_NUM</w:t>
      </w:r>
      <w:r w:rsidR="00506B57" w:rsidRPr="00B07EB0">
        <w:rPr>
          <w:rFonts w:ascii="Lucida Sans" w:hAnsi="Lucida Sans" w:cs="Lucida Sans"/>
          <w:color w:val="auto"/>
          <w:sz w:val="22"/>
          <w:szCs w:val="22"/>
          <w:lang w:eastAsia="en-US"/>
        </w:rPr>
        <w:t xml:space="preserve"> </w:t>
      </w:r>
      <w:r w:rsidR="000A2BE6">
        <w:rPr>
          <w:rFonts w:ascii="Lucida Sans" w:hAnsi="Lucida Sans" w:cs="Lucida Sans"/>
          <w:color w:val="auto"/>
          <w:sz w:val="22"/>
          <w:szCs w:val="22"/>
          <w:lang w:eastAsia="en-US"/>
        </w:rPr>
        <w:t>geändert werden.</w:t>
      </w:r>
    </w:p>
    <w:p w:rsidR="00D31148" w:rsidRDefault="00D31148" w:rsidP="00225FDC">
      <w:pPr>
        <w:pStyle w:val="Default"/>
        <w:spacing w:line="276" w:lineRule="auto"/>
        <w:jc w:val="both"/>
        <w:rPr>
          <w:rFonts w:ascii="Courier New" w:hAnsi="Courier New" w:cs="Courier New"/>
          <w:noProof/>
          <w:color w:val="008000"/>
          <w:sz w:val="20"/>
          <w:szCs w:val="20"/>
        </w:rPr>
      </w:pPr>
      <w:r>
        <w:rPr>
          <w:rFonts w:ascii="Courier New" w:hAnsi="Courier New" w:cs="Courier New"/>
          <w:noProof/>
          <w:color w:val="0000FF"/>
          <w:sz w:val="20"/>
          <w:szCs w:val="20"/>
        </w:rPr>
        <w:t>#define</w:t>
      </w:r>
      <w:r>
        <w:rPr>
          <w:rFonts w:ascii="Courier New" w:hAnsi="Courier New" w:cs="Courier New"/>
          <w:noProof/>
          <w:sz w:val="20"/>
          <w:szCs w:val="20"/>
        </w:rPr>
        <w:t xml:space="preserve"> SCI_NUM 0</w:t>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color w:val="008000"/>
          <w:sz w:val="20"/>
          <w:szCs w:val="20"/>
        </w:rPr>
        <w:t>// serial port number</w:t>
      </w:r>
    </w:p>
    <w:p w:rsidR="00956FB5" w:rsidRDefault="00956FB5" w:rsidP="00225FDC">
      <w:pPr>
        <w:autoSpaceDE w:val="0"/>
        <w:autoSpaceDN w:val="0"/>
        <w:adjustRightInd w:val="0"/>
        <w:spacing w:before="0" w:line="276" w:lineRule="auto"/>
        <w:jc w:val="left"/>
        <w:rPr>
          <w:rFonts w:ascii="Courier New" w:hAnsi="Courier New" w:cs="Courier New"/>
          <w:noProof/>
          <w:sz w:val="20"/>
          <w:szCs w:val="20"/>
          <w:lang w:eastAsia="de-DE"/>
        </w:rPr>
      </w:pPr>
      <w:r>
        <w:rPr>
          <w:rFonts w:ascii="Courier New" w:hAnsi="Courier New" w:cs="Courier New"/>
          <w:noProof/>
          <w:color w:val="0000FF"/>
          <w:sz w:val="20"/>
          <w:szCs w:val="20"/>
          <w:lang w:eastAsia="de-DE"/>
        </w:rPr>
        <w:t>#define</w:t>
      </w:r>
      <w:r>
        <w:rPr>
          <w:rFonts w:ascii="Courier New" w:hAnsi="Courier New" w:cs="Courier New"/>
          <w:noProof/>
          <w:sz w:val="20"/>
          <w:szCs w:val="20"/>
          <w:lang w:eastAsia="de-DE"/>
        </w:rPr>
        <w:t xml:space="preserve"> SETPORT2(a,b,c) a##b##c</w:t>
      </w:r>
    </w:p>
    <w:p w:rsidR="00956FB5" w:rsidRDefault="00956FB5" w:rsidP="00225FDC">
      <w:pPr>
        <w:pStyle w:val="Default"/>
        <w:spacing w:line="276" w:lineRule="auto"/>
        <w:jc w:val="both"/>
        <w:rPr>
          <w:rFonts w:ascii="Courier New" w:hAnsi="Courier New" w:cs="Courier New"/>
          <w:noProof/>
          <w:sz w:val="20"/>
          <w:szCs w:val="20"/>
        </w:rPr>
      </w:pPr>
      <w:r>
        <w:rPr>
          <w:rFonts w:ascii="Courier New" w:hAnsi="Courier New" w:cs="Courier New"/>
          <w:noProof/>
          <w:color w:val="0000FF"/>
          <w:sz w:val="20"/>
          <w:szCs w:val="20"/>
        </w:rPr>
        <w:t>#define</w:t>
      </w:r>
      <w:r>
        <w:rPr>
          <w:rFonts w:ascii="Courier New" w:hAnsi="Courier New" w:cs="Courier New"/>
          <w:noProof/>
          <w:sz w:val="20"/>
          <w:szCs w:val="20"/>
        </w:rPr>
        <w:t xml:space="preserve"> SETPORT(a,b,c) SETPORT2(a,b,c)</w:t>
      </w:r>
    </w:p>
    <w:p w:rsidR="00956FB5" w:rsidRDefault="00956FB5" w:rsidP="00225FDC">
      <w:pPr>
        <w:pStyle w:val="Default"/>
        <w:spacing w:line="276" w:lineRule="auto"/>
        <w:jc w:val="both"/>
        <w:rPr>
          <w:rFonts w:ascii="Courier New" w:hAnsi="Courier New" w:cs="Courier New"/>
          <w:noProof/>
          <w:color w:val="008000"/>
          <w:sz w:val="20"/>
          <w:szCs w:val="20"/>
        </w:rPr>
      </w:pPr>
      <w:r>
        <w:rPr>
          <w:rFonts w:ascii="Courier New" w:hAnsi="Courier New" w:cs="Courier New"/>
          <w:noProof/>
          <w:color w:val="0000FF"/>
          <w:sz w:val="20"/>
          <w:szCs w:val="20"/>
        </w:rPr>
        <w:t>#define</w:t>
      </w:r>
      <w:r>
        <w:rPr>
          <w:rFonts w:ascii="Courier New" w:hAnsi="Courier New" w:cs="Courier New"/>
          <w:noProof/>
          <w:sz w:val="20"/>
          <w:szCs w:val="20"/>
        </w:rPr>
        <w:t xml:space="preserve"> SCIxCR1 SETPORT(SCI,SCI_NUM,CR1)</w:t>
      </w:r>
    </w:p>
    <w:p w:rsidR="008A1E17" w:rsidRDefault="008A1E17" w:rsidP="008A1E17">
      <w:pPr>
        <w:pStyle w:val="berschrift2"/>
        <w:numPr>
          <w:ilvl w:val="1"/>
          <w:numId w:val="25"/>
        </w:numPr>
      </w:pPr>
      <w:bookmarkStart w:id="83" w:name="_Toc296848785"/>
      <w:r>
        <w:lastRenderedPageBreak/>
        <w:t>Abstandberechnung</w:t>
      </w:r>
      <w:bookmarkEnd w:id="83"/>
    </w:p>
    <w:p w:rsidR="005A4857" w:rsidRDefault="00722C2D" w:rsidP="00F859D5">
      <w:r>
        <w:t xml:space="preserve">Für die Abstandberechnung wurde die </w:t>
      </w:r>
      <w:r w:rsidR="007A4FE7">
        <w:t>„verbesserte Methode“ (siehe</w:t>
      </w:r>
      <w:r w:rsidR="00425800">
        <w:t xml:space="preserve"> </w:t>
      </w:r>
      <w:r w:rsidR="003F7A6F">
        <w:t xml:space="preserve">Kapitel </w:t>
      </w:r>
      <w:r w:rsidR="003F7A6F">
        <w:fldChar w:fldCharType="begin"/>
      </w:r>
      <w:r w:rsidR="003F7A6F">
        <w:instrText xml:space="preserve"> REF _Ref294819123 \r \h </w:instrText>
      </w:r>
      <w:r w:rsidR="003F7A6F">
        <w:fldChar w:fldCharType="separate"/>
      </w:r>
      <w:r w:rsidR="00571688">
        <w:t>2.2.2</w:t>
      </w:r>
      <w:r w:rsidR="003F7A6F">
        <w:fldChar w:fldCharType="end"/>
      </w:r>
      <w:r w:rsidR="003F7A6F">
        <w:t>)</w:t>
      </w:r>
      <w:r w:rsidR="00A11BD3">
        <w:t xml:space="preserve"> verwendet,</w:t>
      </w:r>
      <w:r w:rsidR="00C804C3">
        <w:t xml:space="preserve"> j</w:t>
      </w:r>
      <w:r w:rsidR="00A42561">
        <w:t>edoch aufgrund</w:t>
      </w:r>
      <w:r w:rsidR="002271E3">
        <w:t xml:space="preserve"> der Festkommaarithmetik (</w:t>
      </w:r>
      <w:r w:rsidR="00997CD1">
        <w:t xml:space="preserve">siehe </w:t>
      </w:r>
      <w:r w:rsidR="002271E3">
        <w:t>Requir</w:t>
      </w:r>
      <w:r w:rsidR="002271E3">
        <w:t>e</w:t>
      </w:r>
      <w:r w:rsidR="002271E3">
        <w:t xml:space="preserve">ment </w:t>
      </w:r>
      <w:r w:rsidR="00F97E5A">
        <w:t>530</w:t>
      </w:r>
      <w:r w:rsidR="004859C7">
        <w:t xml:space="preserve">) </w:t>
      </w:r>
      <w:r w:rsidR="001166F2">
        <w:t>wurde</w:t>
      </w:r>
      <w:r w:rsidR="004859C7">
        <w:t xml:space="preserve"> die </w:t>
      </w:r>
      <w:r w:rsidR="00905AF4">
        <w:t xml:space="preserve">Berechnung </w:t>
      </w:r>
      <w:r w:rsidR="001166F2" w:rsidRPr="00BC1F25">
        <w:rPr>
          <w:rFonts w:ascii="Courier New" w:hAnsi="Courier New" w:cs="Courier New"/>
        </w:rPr>
        <w:t>cos(</w:t>
      </w:r>
      <w:r w:rsidR="00905AF4" w:rsidRPr="00BC1F25">
        <w:rPr>
          <w:rFonts w:ascii="Courier New" w:hAnsi="Courier New" w:cs="Courier New"/>
        </w:rPr>
        <w:t>Breitengrad</w:t>
      </w:r>
      <w:r w:rsidR="001166F2" w:rsidRPr="00BC1F25">
        <w:rPr>
          <w:rFonts w:ascii="Courier New" w:hAnsi="Courier New" w:cs="Courier New"/>
        </w:rPr>
        <w:t>)</w:t>
      </w:r>
      <w:r w:rsidR="004859C7">
        <w:t xml:space="preserve"> durch ein</w:t>
      </w:r>
      <w:r w:rsidR="009945DD">
        <w:t>e</w:t>
      </w:r>
      <w:r w:rsidR="004859C7">
        <w:t xml:space="preserve"> </w:t>
      </w:r>
      <w:r w:rsidR="009945DD">
        <w:t>Lookup T</w:t>
      </w:r>
      <w:r w:rsidR="009945DD">
        <w:t>a</w:t>
      </w:r>
      <w:r w:rsidR="009945DD">
        <w:t>belle</w:t>
      </w:r>
      <w:r w:rsidR="0073371B">
        <w:t xml:space="preserve"> </w:t>
      </w:r>
      <w:r w:rsidR="00BC1F25">
        <w:t>ersetzt, die bereits berechnete Werte enthält</w:t>
      </w:r>
      <w:r w:rsidR="00E8602C">
        <w:t>.</w:t>
      </w:r>
      <w:r w:rsidR="00B0155D">
        <w:t xml:space="preserve"> </w:t>
      </w:r>
      <w:r w:rsidR="00C63680">
        <w:t xml:space="preserve">Die Berechnung </w:t>
      </w:r>
      <w:r w:rsidR="00B322B5">
        <w:t xml:space="preserve">der </w:t>
      </w:r>
      <w:r w:rsidR="008254FD">
        <w:t>W</w:t>
      </w:r>
      <w:r w:rsidR="008717A1">
        <w:t>urzel</w:t>
      </w:r>
      <w:r w:rsidR="008254FD">
        <w:t xml:space="preserve"> </w:t>
      </w:r>
      <w:r w:rsidR="00C63680">
        <w:t xml:space="preserve">einer Zahl </w:t>
      </w:r>
      <w:r w:rsidR="00B322B5">
        <w:t xml:space="preserve">wurde </w:t>
      </w:r>
      <w:r w:rsidR="008717A1">
        <w:t xml:space="preserve">numerisch </w:t>
      </w:r>
      <w:r w:rsidR="009B2F6D">
        <w:t xml:space="preserve">mithilfe </w:t>
      </w:r>
      <w:r w:rsidR="00F7455F">
        <w:t>d</w:t>
      </w:r>
      <w:r w:rsidR="009B2F6D">
        <w:t>es</w:t>
      </w:r>
      <w:r w:rsidR="00F833EE">
        <w:t xml:space="preserve"> </w:t>
      </w:r>
      <w:r w:rsidR="006C408B">
        <w:t>Heron</w:t>
      </w:r>
      <w:r w:rsidR="00F566ED">
        <w:t>-Verfahren</w:t>
      </w:r>
      <w:r w:rsidR="009B2F6D">
        <w:t>s</w:t>
      </w:r>
      <w:r w:rsidR="00C95D2B">
        <w:rPr>
          <w:rStyle w:val="Funotenzeichen"/>
        </w:rPr>
        <w:footnoteReference w:id="4"/>
      </w:r>
      <w:r w:rsidR="00F566ED">
        <w:t xml:space="preserve"> </w:t>
      </w:r>
      <w:r w:rsidR="001166F2">
        <w:t>ersetzt.</w:t>
      </w:r>
    </w:p>
    <w:p w:rsidR="0019724F" w:rsidRDefault="001166F2" w:rsidP="00F859D5">
      <w:r>
        <w:t>Die</w:t>
      </w:r>
      <w:r w:rsidR="00F935BC">
        <w:t xml:space="preserve"> F</w:t>
      </w:r>
      <w:r>
        <w:t>unktio</w:t>
      </w:r>
      <w:r w:rsidR="00AC54D6">
        <w:t xml:space="preserve">n </w:t>
      </w:r>
      <w:proofErr w:type="spellStart"/>
      <w:r w:rsidR="0098609C" w:rsidRPr="00835431">
        <w:rPr>
          <w:rFonts w:ascii="Courier New" w:hAnsi="Courier New" w:cs="Courier New"/>
        </w:rPr>
        <w:t>calcDistance</w:t>
      </w:r>
      <w:proofErr w:type="spellEnd"/>
      <w:r w:rsidR="005C50E1" w:rsidRPr="00835431">
        <w:rPr>
          <w:rFonts w:ascii="Courier New" w:hAnsi="Courier New" w:cs="Courier New"/>
        </w:rPr>
        <w:t>(</w:t>
      </w:r>
      <w:r w:rsidR="00B2237D">
        <w:rPr>
          <w:rFonts w:ascii="Courier New" w:hAnsi="Courier New" w:cs="Courier New"/>
        </w:rPr>
        <w:t>…</w:t>
      </w:r>
      <w:r w:rsidR="005C50E1" w:rsidRPr="00835431">
        <w:rPr>
          <w:rFonts w:ascii="Courier New" w:hAnsi="Courier New" w:cs="Courier New"/>
        </w:rPr>
        <w:t>)</w:t>
      </w:r>
      <w:r w:rsidR="0098609C" w:rsidRPr="0098609C">
        <w:t xml:space="preserve"> </w:t>
      </w:r>
      <w:r w:rsidR="00FA5FC9">
        <w:t>bek</w:t>
      </w:r>
      <w:r w:rsidR="004D232D">
        <w:t>ommt zwe</w:t>
      </w:r>
      <w:r w:rsidR="009A01B0">
        <w:t xml:space="preserve">i </w:t>
      </w:r>
      <w:r w:rsidR="003B4E7E">
        <w:t>GPS-</w:t>
      </w:r>
      <w:r w:rsidR="009A01B0">
        <w:t>P</w:t>
      </w:r>
      <w:r w:rsidR="006765ED">
        <w:t xml:space="preserve">unkte </w:t>
      </w:r>
      <w:proofErr w:type="spellStart"/>
      <w:r w:rsidR="00BF0F0A" w:rsidRPr="00BF0F0A">
        <w:rPr>
          <w:rFonts w:ascii="Courier New" w:hAnsi="Courier New" w:cs="Courier New"/>
        </w:rPr>
        <w:t>GeograficPos</w:t>
      </w:r>
      <w:r w:rsidR="00BF0F0A" w:rsidRPr="00BF0F0A">
        <w:rPr>
          <w:rFonts w:ascii="Courier New" w:hAnsi="Courier New" w:cs="Courier New"/>
        </w:rPr>
        <w:t>i</w:t>
      </w:r>
      <w:r w:rsidR="00BF0F0A" w:rsidRPr="00BF0F0A">
        <w:rPr>
          <w:rFonts w:ascii="Courier New" w:hAnsi="Courier New" w:cs="Courier New"/>
        </w:rPr>
        <w:t>tion</w:t>
      </w:r>
      <w:proofErr w:type="spellEnd"/>
      <w:r w:rsidR="004455F1">
        <w:t xml:space="preserve"> </w:t>
      </w:r>
      <w:r w:rsidR="006765ED">
        <w:t xml:space="preserve">als </w:t>
      </w:r>
      <w:r w:rsidR="003B4E7E">
        <w:t>P</w:t>
      </w:r>
      <w:r w:rsidR="006765ED">
        <w:t>arameter, berechn</w:t>
      </w:r>
      <w:r w:rsidR="004D232D">
        <w:t>et den Abstan</w:t>
      </w:r>
      <w:r w:rsidR="00F935BC">
        <w:t>d und g</w:t>
      </w:r>
      <w:r w:rsidR="004D232D">
        <w:t xml:space="preserve">ibt </w:t>
      </w:r>
      <w:r w:rsidR="005A4857">
        <w:t>ihn als Rückgabeparam</w:t>
      </w:r>
      <w:r w:rsidR="005A4857">
        <w:t>e</w:t>
      </w:r>
      <w:r w:rsidR="005A4857">
        <w:t>ter</w:t>
      </w:r>
      <w:r w:rsidR="004D232D">
        <w:t xml:space="preserve"> zurück.</w:t>
      </w:r>
    </w:p>
    <w:p w:rsidR="00EA7A69" w:rsidRDefault="00EA7A69" w:rsidP="00EA7A69">
      <w:pPr>
        <w:pStyle w:val="berschrift2"/>
        <w:numPr>
          <w:ilvl w:val="1"/>
          <w:numId w:val="25"/>
        </w:numPr>
      </w:pPr>
      <w:bookmarkStart w:id="84" w:name="_Toc296848786"/>
      <w:r>
        <w:t>Konfigurationsparameter</w:t>
      </w:r>
      <w:bookmarkEnd w:id="84"/>
    </w:p>
    <w:p w:rsidR="003B78D3" w:rsidRPr="005815C7" w:rsidRDefault="00542EB9" w:rsidP="003B78D3">
      <w:r>
        <w:rPr>
          <w:rFonts w:ascii="Courier New" w:hAnsi="Courier New" w:cs="Courier New"/>
        </w:rPr>
        <w:t>RX_MESSAGE_BUFFER_SIZE</w:t>
      </w:r>
      <w:r>
        <w:rPr>
          <w:rFonts w:ascii="Courier New" w:hAnsi="Courier New" w:cs="Courier New"/>
        </w:rPr>
        <w:tab/>
      </w:r>
      <w:r w:rsidR="00AA6CF0" w:rsidRPr="005815C7">
        <w:t xml:space="preserve">Größe des </w:t>
      </w:r>
      <w:r w:rsidR="00F909AB">
        <w:t>E</w:t>
      </w:r>
      <w:r w:rsidR="00C36369">
        <w:t>mpfang</w:t>
      </w:r>
      <w:r w:rsidR="00026B03">
        <w:t>sb</w:t>
      </w:r>
      <w:r w:rsidR="00AA6CF0" w:rsidRPr="005815C7">
        <w:t>uffers. Ein NMEA-Datensatz enthält maximal 80 ASCII-Zeichen</w:t>
      </w:r>
      <w:r w:rsidR="0085052F" w:rsidRPr="005815C7">
        <w:t xml:space="preserve">. </w:t>
      </w:r>
      <w:r w:rsidR="00153EA8" w:rsidRPr="005815C7">
        <w:t xml:space="preserve">Die Größe </w:t>
      </w:r>
      <w:r w:rsidR="004A3CE4" w:rsidRPr="005815C7">
        <w:t>wurde auf 81 festg</w:t>
      </w:r>
      <w:r w:rsidR="004A3CE4" w:rsidRPr="005815C7">
        <w:t>e</w:t>
      </w:r>
      <w:r w:rsidR="004A3CE4" w:rsidRPr="005815C7">
        <w:t>legt und sollte somit für alle Arten der NMEA-Nachrichten</w:t>
      </w:r>
      <w:r w:rsidR="008D5065">
        <w:t xml:space="preserve"> ausreichen.</w:t>
      </w:r>
    </w:p>
    <w:p w:rsidR="00A1096A" w:rsidRDefault="003B78D3" w:rsidP="003B78D3">
      <w:r w:rsidRPr="00850277">
        <w:rPr>
          <w:rFonts w:ascii="Courier New" w:hAnsi="Courier New" w:cs="Courier New"/>
        </w:rPr>
        <w:t>TX_MESSAGE_BUFFER_SIZE</w:t>
      </w:r>
      <w:r w:rsidRPr="00850277">
        <w:rPr>
          <w:rFonts w:ascii="Courier New" w:hAnsi="Courier New" w:cs="Courier New"/>
        </w:rPr>
        <w:tab/>
      </w:r>
      <w:r w:rsidR="00996918" w:rsidRPr="005815C7">
        <w:t xml:space="preserve">Größe des </w:t>
      </w:r>
      <w:r w:rsidR="00B423BB" w:rsidRPr="005815C7">
        <w:t>Sende</w:t>
      </w:r>
      <w:r w:rsidR="00996918" w:rsidRPr="005815C7">
        <w:t xml:space="preserve">buffers. Die Größe wurde </w:t>
      </w:r>
      <w:r w:rsidR="00651ED2">
        <w:t>ebe</w:t>
      </w:r>
      <w:r w:rsidR="00651ED2">
        <w:t>n</w:t>
      </w:r>
      <w:r w:rsidR="00651ED2">
        <w:t xml:space="preserve">falls </w:t>
      </w:r>
      <w:r w:rsidR="00996918" w:rsidRPr="005815C7">
        <w:t>auf 81 festgelegt</w:t>
      </w:r>
      <w:r w:rsidR="00750314">
        <w:t>, was momentan ausreichend ist,</w:t>
      </w:r>
      <w:r w:rsidR="00996918" w:rsidRPr="005815C7">
        <w:t xml:space="preserve"> sollte </w:t>
      </w:r>
      <w:r w:rsidR="00750314">
        <w:t>jedoch bei Bedarf erhöht wer</w:t>
      </w:r>
      <w:r w:rsidR="00FA5235">
        <w:t>den.</w:t>
      </w:r>
    </w:p>
    <w:p w:rsidR="00DE48DC" w:rsidRDefault="003B78D3" w:rsidP="003B78D3">
      <w:r w:rsidRPr="00850277">
        <w:rPr>
          <w:rFonts w:ascii="Courier New" w:hAnsi="Courier New" w:cs="Courier New"/>
        </w:rPr>
        <w:t>RMC_DATA_UPDATE_FREQ</w:t>
      </w:r>
      <w:r w:rsidR="003145C4">
        <w:rPr>
          <w:rFonts w:ascii="Courier New" w:hAnsi="Courier New" w:cs="Courier New"/>
        </w:rPr>
        <w:tab/>
      </w:r>
      <w:r w:rsidR="003145C4">
        <w:rPr>
          <w:rFonts w:ascii="Courier New" w:hAnsi="Courier New" w:cs="Courier New"/>
        </w:rPr>
        <w:tab/>
      </w:r>
      <w:r w:rsidR="001D55C4" w:rsidRPr="004D32F4">
        <w:t>Diese Zahl gibt an, zu welchem sog. „</w:t>
      </w:r>
      <w:proofErr w:type="spellStart"/>
      <w:r w:rsidR="00BA34BB" w:rsidRPr="004D32F4">
        <w:t>position</w:t>
      </w:r>
      <w:proofErr w:type="spellEnd"/>
      <w:r w:rsidR="00BA34BB" w:rsidRPr="004D32F4">
        <w:t xml:space="preserve"> </w:t>
      </w:r>
      <w:r w:rsidR="00BD6212" w:rsidRPr="004D32F4">
        <w:t>fix“</w:t>
      </w:r>
      <w:r w:rsidR="001D55C4" w:rsidRPr="004D32F4">
        <w:t xml:space="preserve"> soll der </w:t>
      </w:r>
      <w:r w:rsidR="00E478D2" w:rsidRPr="00666076">
        <w:t xml:space="preserve">RMC Datensatz </w:t>
      </w:r>
      <w:r w:rsidR="00903ACA">
        <w:t xml:space="preserve">an den µController </w:t>
      </w:r>
      <w:r w:rsidR="00E478D2" w:rsidRPr="00666076">
        <w:t>ausg</w:t>
      </w:r>
      <w:r w:rsidR="001D55C4">
        <w:t xml:space="preserve">egeben werden. </w:t>
      </w:r>
      <w:r w:rsidR="00FF34B1">
        <w:t xml:space="preserve">Der </w:t>
      </w:r>
      <w:r w:rsidR="00F83453">
        <w:t>GPS–</w:t>
      </w:r>
      <w:r w:rsidR="00FA3E80">
        <w:t>Empfänger</w:t>
      </w:r>
      <w:r w:rsidR="00F83453">
        <w:t xml:space="preserve"> </w:t>
      </w:r>
      <w:r w:rsidR="00FF34B1">
        <w:t xml:space="preserve"> ls20031 bestimmt seine Position 10 Mal pro Sekunde</w:t>
      </w:r>
      <w:r w:rsidR="00D67C18">
        <w:t>, hat also 10 „f</w:t>
      </w:r>
      <w:r w:rsidR="00257BA8">
        <w:t>ixes</w:t>
      </w:r>
      <w:r w:rsidR="00D67C18">
        <w:t>“</w:t>
      </w:r>
      <w:r w:rsidR="00257BA8">
        <w:t>.</w:t>
      </w:r>
      <w:r w:rsidR="00FF34B1">
        <w:t xml:space="preserve"> </w:t>
      </w:r>
      <w:r w:rsidR="008046C5">
        <w:t xml:space="preserve">Der Wert </w:t>
      </w:r>
      <w:r w:rsidR="001D55C4">
        <w:t>1 bedeu</w:t>
      </w:r>
      <w:r w:rsidR="000B5E0B">
        <w:t xml:space="preserve">tet, dass </w:t>
      </w:r>
      <w:r w:rsidR="002C799D">
        <w:t xml:space="preserve">der Datensatz nach jedem </w:t>
      </w:r>
      <w:r w:rsidR="000B5E0B">
        <w:t>„f</w:t>
      </w:r>
      <w:r w:rsidR="002C799D">
        <w:t>ix</w:t>
      </w:r>
      <w:r w:rsidR="000B5E0B">
        <w:t>“</w:t>
      </w:r>
      <w:r w:rsidR="002C799D">
        <w:t xml:space="preserve"> ausgegeben</w:t>
      </w:r>
      <w:r w:rsidR="00B16FE8">
        <w:t xml:space="preserve"> wird</w:t>
      </w:r>
      <w:r w:rsidR="00E478D2" w:rsidRPr="00666076">
        <w:t xml:space="preserve">. </w:t>
      </w:r>
      <w:r w:rsidR="00DE48DC">
        <w:t xml:space="preserve">Eine Zahl 10 bedeuten zu jedem zehnten „fix“, </w:t>
      </w:r>
      <w:r w:rsidR="00B16FE8">
        <w:t>also einmal pro Sekunde</w:t>
      </w:r>
      <w:r w:rsidR="00DE48DC">
        <w:t xml:space="preserve">. </w:t>
      </w:r>
    </w:p>
    <w:p w:rsidR="00F213AE" w:rsidRDefault="003B78D3" w:rsidP="003B78D3">
      <w:pPr>
        <w:rPr>
          <w:rFonts w:ascii="Courier New" w:hAnsi="Courier New" w:cs="Courier New"/>
        </w:rPr>
      </w:pPr>
      <w:r w:rsidRPr="00850277">
        <w:rPr>
          <w:rFonts w:ascii="Courier New" w:hAnsi="Courier New" w:cs="Courier New"/>
        </w:rPr>
        <w:t>DEFAULT_BAUD_RATE</w:t>
      </w:r>
      <w:r w:rsidR="003145C4">
        <w:rPr>
          <w:rFonts w:ascii="Courier New" w:hAnsi="Courier New" w:cs="Courier New"/>
        </w:rPr>
        <w:tab/>
      </w:r>
      <w:r w:rsidR="003145C4">
        <w:rPr>
          <w:rFonts w:ascii="Courier New" w:hAnsi="Courier New" w:cs="Courier New"/>
        </w:rPr>
        <w:tab/>
      </w:r>
      <w:r w:rsidR="008907E3" w:rsidRPr="008907E3">
        <w:t>Eingestellte</w:t>
      </w:r>
      <w:r w:rsidR="008907E3">
        <w:rPr>
          <w:rFonts w:ascii="Courier New" w:hAnsi="Courier New" w:cs="Courier New"/>
        </w:rPr>
        <w:t xml:space="preserve"> </w:t>
      </w:r>
      <w:r w:rsidR="002433F7" w:rsidRPr="00935F90">
        <w:t xml:space="preserve">Baudrate </w:t>
      </w:r>
      <w:r w:rsidR="005D08B0">
        <w:t xml:space="preserve">für die </w:t>
      </w:r>
      <w:r w:rsidR="002433F7" w:rsidRPr="00935F90">
        <w:t>Kommunikation zw</w:t>
      </w:r>
      <w:r w:rsidR="002433F7" w:rsidRPr="00935F90">
        <w:t>i</w:t>
      </w:r>
      <w:r w:rsidR="002433F7" w:rsidRPr="00935F90">
        <w:t>schen dem µController und dem GPS-Empfänger.</w:t>
      </w:r>
      <w:r w:rsidR="00C9555C">
        <w:t xml:space="preserve"> Standardwert 9600 Baud</w:t>
      </w:r>
      <w:r w:rsidR="008E009A">
        <w:t>.</w:t>
      </w:r>
    </w:p>
    <w:p w:rsidR="00C0335B" w:rsidRDefault="007A5679" w:rsidP="00C0335B">
      <w:pPr>
        <w:pStyle w:val="berschrift2"/>
        <w:numPr>
          <w:ilvl w:val="1"/>
          <w:numId w:val="25"/>
        </w:numPr>
      </w:pPr>
      <w:bookmarkStart w:id="85" w:name="_Toc296848787"/>
      <w:r>
        <w:t>Schnittstelle</w:t>
      </w:r>
      <w:r w:rsidR="005C58FD">
        <w:t>n zum Treiber</w:t>
      </w:r>
      <w:bookmarkEnd w:id="85"/>
    </w:p>
    <w:p w:rsidR="00EA7A69" w:rsidRPr="00B27515" w:rsidRDefault="002B7873" w:rsidP="00225FDC">
      <w:pPr>
        <w:rPr>
          <w:rFonts w:cs="Lucida Sans"/>
        </w:rPr>
      </w:pPr>
      <w:r>
        <w:t>Die GPS-Treiber-Software</w:t>
      </w:r>
      <w:r w:rsidR="001325A5">
        <w:t xml:space="preserve"> </w:t>
      </w:r>
      <w:r w:rsidR="00D4465F">
        <w:t>besitzt eine Schnittstelle zum Hauptprogramm</w:t>
      </w:r>
      <w:r w:rsidR="00B355C2">
        <w:t xml:space="preserve">, die </w:t>
      </w:r>
      <w:r w:rsidR="00646988">
        <w:t xml:space="preserve">in der </w:t>
      </w:r>
      <w:r w:rsidR="00B355C2">
        <w:t xml:space="preserve">Datei </w:t>
      </w:r>
      <w:r w:rsidR="00B355C2" w:rsidRPr="00AA6E6F">
        <w:rPr>
          <w:rFonts w:ascii="Courier New" w:hAnsi="Courier New" w:cs="Courier New"/>
        </w:rPr>
        <w:t>QH_gps_app.h</w:t>
      </w:r>
      <w:r w:rsidR="00646988">
        <w:rPr>
          <w:rFonts w:ascii="Courier New" w:hAnsi="Courier New" w:cs="Courier New"/>
        </w:rPr>
        <w:t xml:space="preserve"> </w:t>
      </w:r>
      <w:r w:rsidR="00646988" w:rsidRPr="00677DFE">
        <w:t>definiert sind</w:t>
      </w:r>
      <w:r w:rsidR="00C81D05">
        <w:t xml:space="preserve">. </w:t>
      </w:r>
      <w:r w:rsidR="006A2AA1">
        <w:t xml:space="preserve">Sie besteht aus </w:t>
      </w:r>
      <w:r w:rsidR="007301FA">
        <w:t>der</w:t>
      </w:r>
      <w:r w:rsidR="00F47410">
        <w:t xml:space="preserve"> </w:t>
      </w:r>
      <w:r w:rsidR="00556EE5">
        <w:t>F</w:t>
      </w:r>
      <w:r w:rsidR="00F47410">
        <w:t>unktion</w:t>
      </w:r>
      <w:r w:rsidR="00556EE5">
        <w:t xml:space="preserve"> </w:t>
      </w:r>
      <w:r w:rsidR="00556EE5" w:rsidRPr="00AA6E6F">
        <w:rPr>
          <w:rFonts w:ascii="Courier New" w:hAnsi="Courier New" w:cs="Courier New"/>
        </w:rPr>
        <w:t>gp</w:t>
      </w:r>
      <w:r w:rsidR="00556EE5" w:rsidRPr="00AA6E6F">
        <w:rPr>
          <w:rFonts w:ascii="Courier New" w:hAnsi="Courier New" w:cs="Courier New"/>
        </w:rPr>
        <w:t>s</w:t>
      </w:r>
      <w:r w:rsidR="00556EE5" w:rsidRPr="00AA6E6F">
        <w:rPr>
          <w:rFonts w:ascii="Courier New" w:hAnsi="Courier New" w:cs="Courier New"/>
        </w:rPr>
        <w:t>Init()</w:t>
      </w:r>
      <w:r w:rsidR="00556EE5">
        <w:t xml:space="preserve"> zur Initialisierung</w:t>
      </w:r>
      <w:r w:rsidR="007A48D7">
        <w:t xml:space="preserve"> und ein</w:t>
      </w:r>
      <w:r w:rsidR="005B6D28">
        <w:t>em</w:t>
      </w:r>
      <w:r w:rsidR="007A48D7">
        <w:t xml:space="preserve"> Satz der get-Funktionen</w:t>
      </w:r>
      <w:r w:rsidR="00136A87">
        <w:t xml:space="preserve"> um auf die </w:t>
      </w:r>
      <w:r w:rsidR="002B781A">
        <w:t>em</w:t>
      </w:r>
      <w:r w:rsidR="002B781A">
        <w:t>p</w:t>
      </w:r>
      <w:r w:rsidR="002B781A">
        <w:t xml:space="preserve">fangenen </w:t>
      </w:r>
      <w:r w:rsidR="00136A87">
        <w:t xml:space="preserve">Daten wie GPS-Koordinaten, Datum, Uhrzeit </w:t>
      </w:r>
      <w:r w:rsidR="008C2FD1">
        <w:t xml:space="preserve">oder auf den ganzen RMC-Datensatz </w:t>
      </w:r>
      <w:r w:rsidR="00136A87">
        <w:t>zuzugreifen</w:t>
      </w:r>
      <w:r w:rsidR="00BC5825">
        <w:t xml:space="preserve">. Zwei weiteren </w:t>
      </w:r>
      <w:r w:rsidR="002227AE">
        <w:t>Funktionen</w:t>
      </w:r>
      <w:r w:rsidR="00823708">
        <w:t xml:space="preserve"> </w:t>
      </w:r>
      <w:r w:rsidR="00823708" w:rsidRPr="004769B5">
        <w:rPr>
          <w:rFonts w:ascii="Courier New" w:hAnsi="Courier New" w:cs="Courier New"/>
        </w:rPr>
        <w:t>processNMEAbyte(</w:t>
      </w:r>
      <w:r w:rsidR="00530493" w:rsidRPr="004769B5">
        <w:rPr>
          <w:rFonts w:ascii="Courier New" w:hAnsi="Courier New" w:cs="Courier New"/>
        </w:rPr>
        <w:t>…</w:t>
      </w:r>
      <w:r w:rsidR="00823708" w:rsidRPr="004769B5">
        <w:rPr>
          <w:rFonts w:ascii="Courier New" w:hAnsi="Courier New" w:cs="Courier New"/>
        </w:rPr>
        <w:t>)</w:t>
      </w:r>
      <w:r w:rsidR="00530493">
        <w:t xml:space="preserve"> und</w:t>
      </w:r>
      <w:r w:rsidR="00823708">
        <w:t xml:space="preserve"> </w:t>
      </w:r>
      <w:r w:rsidR="00EC3175" w:rsidRPr="004769B5">
        <w:rPr>
          <w:rFonts w:ascii="Courier New" w:hAnsi="Courier New" w:cs="Courier New"/>
        </w:rPr>
        <w:t>syncBaudRate()</w:t>
      </w:r>
      <w:r w:rsidR="00EC3175">
        <w:t xml:space="preserve">sollten auf </w:t>
      </w:r>
      <w:r w:rsidR="00EC3175" w:rsidRPr="003448D8">
        <w:rPr>
          <w:b/>
        </w:rPr>
        <w:t>keine</w:t>
      </w:r>
      <w:r w:rsidR="003448D8" w:rsidRPr="003448D8">
        <w:rPr>
          <w:b/>
        </w:rPr>
        <w:t>n</w:t>
      </w:r>
      <w:r w:rsidR="00EC3175" w:rsidRPr="003448D8">
        <w:rPr>
          <w:b/>
        </w:rPr>
        <w:t xml:space="preserve"> Fall</w:t>
      </w:r>
      <w:r w:rsidR="00EC3175">
        <w:t xml:space="preserve"> explicit aus dem Hauptprogramm aufgerufen werden, da es</w:t>
      </w:r>
      <w:r w:rsidR="00C34E0D">
        <w:t xml:space="preserve"> sonst</w:t>
      </w:r>
      <w:r w:rsidR="00EC3175">
        <w:t xml:space="preserve"> zu</w:t>
      </w:r>
      <w:r w:rsidR="00C34E0D">
        <w:t>r</w:t>
      </w:r>
      <w:r w:rsidR="00EC3175">
        <w:t xml:space="preserve"> </w:t>
      </w:r>
      <w:r w:rsidR="00C34E0D">
        <w:t>fehlerhaften Arbeit führen w</w:t>
      </w:r>
      <w:r w:rsidR="00617EA1">
        <w:t>i</w:t>
      </w:r>
      <w:r w:rsidR="00C34E0D">
        <w:t>rd</w:t>
      </w:r>
      <w:r w:rsidR="007D28C3">
        <w:t>.</w:t>
      </w:r>
    </w:p>
    <w:p w:rsidR="00813D93" w:rsidRDefault="00813D93" w:rsidP="00DE28E0">
      <w:pPr>
        <w:pStyle w:val="berschrift1"/>
        <w:numPr>
          <w:ilvl w:val="0"/>
          <w:numId w:val="25"/>
        </w:numPr>
      </w:pPr>
      <w:bookmarkStart w:id="86" w:name="_Toc296848788"/>
      <w:bookmarkStart w:id="87" w:name="_Toc292622874"/>
      <w:r>
        <w:lastRenderedPageBreak/>
        <w:t>Test</w:t>
      </w:r>
      <w:bookmarkEnd w:id="86"/>
    </w:p>
    <w:p w:rsidR="001A259F" w:rsidRDefault="001A259F" w:rsidP="003B347E">
      <w:pPr>
        <w:pStyle w:val="berschrift2"/>
        <w:numPr>
          <w:ilvl w:val="1"/>
          <w:numId w:val="25"/>
        </w:numPr>
      </w:pPr>
      <w:bookmarkStart w:id="88" w:name="_Toc296848789"/>
      <w:r>
        <w:t>Aufbau</w:t>
      </w:r>
      <w:bookmarkEnd w:id="88"/>
    </w:p>
    <w:p w:rsidR="00EF4502" w:rsidRDefault="00EF4502" w:rsidP="00D036BD">
      <w:pPr>
        <w:spacing w:line="360" w:lineRule="auto"/>
        <w:ind w:left="714" w:hanging="714"/>
      </w:pPr>
      <w:r>
        <w:t>Die nachfolgende Abbildung zeigt den Gesamtaufbau</w:t>
      </w:r>
      <w:r w:rsidR="00D51DEC">
        <w:t xml:space="preserve"> de</w:t>
      </w:r>
      <w:r w:rsidR="004761B3">
        <w:t>s Prüfstandes</w:t>
      </w:r>
      <w:r>
        <w:t xml:space="preserve">. </w:t>
      </w:r>
    </w:p>
    <w:p w:rsidR="00C359A3" w:rsidRDefault="00AC2DAA" w:rsidP="00C359A3">
      <w:pPr>
        <w:pStyle w:val="Abbildung"/>
      </w:pPr>
      <w:r>
        <w:rPr>
          <w:noProof/>
          <w:lang w:eastAsia="de-DE"/>
        </w:rPr>
        <w:drawing>
          <wp:inline distT="0" distB="0" distL="0" distR="0" wp14:anchorId="51069B37" wp14:editId="057D6600">
            <wp:extent cx="4744528" cy="2786034"/>
            <wp:effectExtent l="0" t="0" r="0" b="0"/>
            <wp:docPr id="1" name="Grafik 1" descr="C:\Users\bio7\Desktop\Studienarbeit_endV_backup_050611_reserve\138_0605\IMGP97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bio7\Desktop\Studienarbeit_endV_backup_050611_reserve\138_0605\IMGP9770.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761361" cy="2795918"/>
                    </a:xfrm>
                    <a:prstGeom prst="rect">
                      <a:avLst/>
                    </a:prstGeom>
                    <a:noFill/>
                    <a:ln>
                      <a:noFill/>
                    </a:ln>
                  </pic:spPr>
                </pic:pic>
              </a:graphicData>
            </a:graphic>
          </wp:inline>
        </w:drawing>
      </w:r>
    </w:p>
    <w:p w:rsidR="00EF4502" w:rsidRDefault="00C359A3" w:rsidP="00C359A3">
      <w:pPr>
        <w:pStyle w:val="Beschriftung"/>
        <w:jc w:val="center"/>
      </w:pPr>
      <w:r>
        <w:t xml:space="preserve">Abbildung </w:t>
      </w:r>
      <w:r w:rsidR="00FD78B3">
        <w:fldChar w:fldCharType="begin"/>
      </w:r>
      <w:r w:rsidR="00FD78B3">
        <w:instrText xml:space="preserve"> STYLEREF 1 \s </w:instrText>
      </w:r>
      <w:r w:rsidR="00FD78B3">
        <w:fldChar w:fldCharType="separate"/>
      </w:r>
      <w:r w:rsidR="00571688">
        <w:rPr>
          <w:noProof/>
        </w:rPr>
        <w:t>6</w:t>
      </w:r>
      <w:r w:rsidR="00FD78B3">
        <w:rPr>
          <w:noProof/>
        </w:rPr>
        <w:fldChar w:fldCharType="end"/>
      </w:r>
      <w:r w:rsidR="00782893">
        <w:t>.</w:t>
      </w:r>
      <w:r w:rsidR="00FD78B3">
        <w:fldChar w:fldCharType="begin"/>
      </w:r>
      <w:r w:rsidR="00FD78B3">
        <w:instrText xml:space="preserve"> SEQ Abbildung \* ARABIC \s 1 </w:instrText>
      </w:r>
      <w:r w:rsidR="00FD78B3">
        <w:fldChar w:fldCharType="separate"/>
      </w:r>
      <w:r w:rsidR="00571688">
        <w:rPr>
          <w:noProof/>
        </w:rPr>
        <w:t>1</w:t>
      </w:r>
      <w:r w:rsidR="00FD78B3">
        <w:rPr>
          <w:noProof/>
        </w:rPr>
        <w:fldChar w:fldCharType="end"/>
      </w:r>
      <w:r>
        <w:t>: Aufbau des Prüfstandes</w:t>
      </w:r>
    </w:p>
    <w:p w:rsidR="001A259F" w:rsidRDefault="001A259F" w:rsidP="001A259F">
      <w:pPr>
        <w:spacing w:line="360" w:lineRule="auto"/>
      </w:pPr>
      <w:r>
        <w:t>Der GPS-Empfänger wird von einem Batterieblock</w:t>
      </w:r>
      <w:r w:rsidR="00486641">
        <w:t>,</w:t>
      </w:r>
      <w:r>
        <w:t xml:space="preserve"> </w:t>
      </w:r>
      <w:r w:rsidR="00CC2F13">
        <w:t>bestehend aus drei AA-Mignon Batterien</w:t>
      </w:r>
      <w:r w:rsidR="003B219E">
        <w:t>,</w:t>
      </w:r>
      <w:r w:rsidR="00CC2F13">
        <w:t xml:space="preserve"> </w:t>
      </w:r>
      <w:r>
        <w:t xml:space="preserve">mit einer </w:t>
      </w:r>
      <w:r w:rsidR="003B219E">
        <w:t>S</w:t>
      </w:r>
      <w:r>
        <w:t>pannung ca. 3,6V versorgt und der µController wird über ein USB-Kabel</w:t>
      </w:r>
      <w:r w:rsidR="00D261F0">
        <w:t xml:space="preserve"> mit Spannung</w:t>
      </w:r>
      <w:r>
        <w:t xml:space="preserve"> versorgt. </w:t>
      </w:r>
    </w:p>
    <w:p w:rsidR="002B2FF8" w:rsidRDefault="00E0761F" w:rsidP="001A259F">
      <w:pPr>
        <w:spacing w:line="360" w:lineRule="auto"/>
      </w:pPr>
      <w:r>
        <w:t xml:space="preserve">Die Verkabelung der seriellen Verbindung erfolgte mithilfe einer Steckplatine. </w:t>
      </w:r>
      <w:r w:rsidR="00F646AA">
        <w:t xml:space="preserve">Der GPS-Empfänger wurde über einen </w:t>
      </w:r>
      <w:r w:rsidR="00D9174D">
        <w:t>10-polligen Flachbandkabel mit Pfo</w:t>
      </w:r>
      <w:r w:rsidR="00D9174D">
        <w:t>s</w:t>
      </w:r>
      <w:r w:rsidR="00D9174D">
        <w:t xml:space="preserve">tenstecker </w:t>
      </w:r>
      <w:r w:rsidR="00F646AA">
        <w:t xml:space="preserve">(wird meist </w:t>
      </w:r>
      <w:r w:rsidR="00D9174D">
        <w:t xml:space="preserve">für USB-Verbindungen </w:t>
      </w:r>
      <w:r w:rsidR="00F646AA">
        <w:t>in PC-Gehäusen verwendet) an die Steckplatine angeschlos</w:t>
      </w:r>
      <w:r w:rsidR="00C24765">
        <w:t>sen, dazu wurde</w:t>
      </w:r>
      <w:r w:rsidR="00D261F0">
        <w:t xml:space="preserve"> zuerst </w:t>
      </w:r>
      <w:r w:rsidR="00C24765">
        <w:t>an dem GPS-Empfänger eine Stiftleiste mit fünf Pins angelötet.</w:t>
      </w:r>
    </w:p>
    <w:p w:rsidR="001E2BCF" w:rsidRDefault="002B2FF8" w:rsidP="001E2BCF">
      <w:pPr>
        <w:keepNext/>
        <w:spacing w:line="360" w:lineRule="auto"/>
        <w:jc w:val="center"/>
      </w:pPr>
      <w:r>
        <w:rPr>
          <w:noProof/>
          <w:lang w:eastAsia="de-DE"/>
        </w:rPr>
        <w:drawing>
          <wp:inline distT="0" distB="0" distL="0" distR="0" wp14:anchorId="36BEB962" wp14:editId="4DDAC4F5">
            <wp:extent cx="1675871" cy="1157899"/>
            <wp:effectExtent l="0" t="0" r="0" b="0"/>
            <wp:docPr id="12" name="Grafik 12" descr="C:\Users\bio7\Desktop\Studienarbeit_endV\138_0604\IMGP97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C:\Users\bio7\Desktop\Studienarbeit_endV\138_0604\IMGP9753.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679920" cy="1160696"/>
                    </a:xfrm>
                    <a:prstGeom prst="rect">
                      <a:avLst/>
                    </a:prstGeom>
                    <a:noFill/>
                    <a:ln>
                      <a:noFill/>
                    </a:ln>
                  </pic:spPr>
                </pic:pic>
              </a:graphicData>
            </a:graphic>
          </wp:inline>
        </w:drawing>
      </w:r>
    </w:p>
    <w:p w:rsidR="002B2FF8" w:rsidRDefault="001E2BCF" w:rsidP="001E2BCF">
      <w:pPr>
        <w:pStyle w:val="Beschriftung"/>
        <w:jc w:val="center"/>
      </w:pPr>
      <w:r>
        <w:t xml:space="preserve">Abbildung </w:t>
      </w:r>
      <w:r w:rsidR="00FD78B3">
        <w:fldChar w:fldCharType="begin"/>
      </w:r>
      <w:r w:rsidR="00FD78B3">
        <w:instrText xml:space="preserve"> STYLEREF 1 \s </w:instrText>
      </w:r>
      <w:r w:rsidR="00FD78B3">
        <w:fldChar w:fldCharType="separate"/>
      </w:r>
      <w:r w:rsidR="00571688">
        <w:rPr>
          <w:noProof/>
        </w:rPr>
        <w:t>6</w:t>
      </w:r>
      <w:r w:rsidR="00FD78B3">
        <w:rPr>
          <w:noProof/>
        </w:rPr>
        <w:fldChar w:fldCharType="end"/>
      </w:r>
      <w:r w:rsidR="00782893">
        <w:t>.</w:t>
      </w:r>
      <w:r w:rsidR="00FD78B3">
        <w:fldChar w:fldCharType="begin"/>
      </w:r>
      <w:r w:rsidR="00FD78B3">
        <w:instrText xml:space="preserve"> SEQ Abbildung \* ARABIC \s 1 </w:instrText>
      </w:r>
      <w:r w:rsidR="00FD78B3">
        <w:fldChar w:fldCharType="separate"/>
      </w:r>
      <w:r w:rsidR="00571688">
        <w:rPr>
          <w:noProof/>
        </w:rPr>
        <w:t>2</w:t>
      </w:r>
      <w:r w:rsidR="00FD78B3">
        <w:rPr>
          <w:noProof/>
        </w:rPr>
        <w:fldChar w:fldCharType="end"/>
      </w:r>
      <w:r>
        <w:t>: Anschlusspins auf dem GPS-Empfänger</w:t>
      </w:r>
    </w:p>
    <w:p w:rsidR="00136DF0" w:rsidRDefault="00136DF0" w:rsidP="002B2FF8">
      <w:pPr>
        <w:spacing w:line="360" w:lineRule="auto"/>
      </w:pPr>
      <w:r>
        <w:lastRenderedPageBreak/>
        <w:t xml:space="preserve">Der </w:t>
      </w:r>
      <w:r w:rsidR="00343BC4">
        <w:t>Sende- und Empfangsanschl</w:t>
      </w:r>
      <w:r w:rsidR="004D5FC4">
        <w:t>uss</w:t>
      </w:r>
      <w:r w:rsidR="00343BC4">
        <w:t xml:space="preserve"> </w:t>
      </w:r>
      <w:r w:rsidR="00900A27">
        <w:t xml:space="preserve">der seriellen Schnittstelle </w:t>
      </w:r>
      <w:r w:rsidR="00343BC4">
        <w:t xml:space="preserve">des </w:t>
      </w:r>
      <w:r>
        <w:t>µController</w:t>
      </w:r>
      <w:r w:rsidR="00343BC4">
        <w:t>s</w:t>
      </w:r>
      <w:r>
        <w:t xml:space="preserve"> </w:t>
      </w:r>
      <w:r w:rsidR="00BB7943">
        <w:t xml:space="preserve">(im roten Rechteck im Bild unten) </w:t>
      </w:r>
      <w:r w:rsidR="009B5035">
        <w:t>sowie d</w:t>
      </w:r>
      <w:r w:rsidR="00900A27">
        <w:t xml:space="preserve">er </w:t>
      </w:r>
      <w:r w:rsidR="009B5035">
        <w:t>Masse</w:t>
      </w:r>
      <w:r w:rsidR="00900A27">
        <w:t>anschluss des</w:t>
      </w:r>
      <w:r w:rsidR="00BB7943">
        <w:t xml:space="preserve"> </w:t>
      </w:r>
      <w:r w:rsidR="00900A27">
        <w:t xml:space="preserve">µControllers </w:t>
      </w:r>
      <w:r w:rsidR="00BB7943">
        <w:t>(im roten Kreis)</w:t>
      </w:r>
      <w:r w:rsidR="009B5035">
        <w:t xml:space="preserve"> </w:t>
      </w:r>
      <w:r>
        <w:t>wurde</w:t>
      </w:r>
      <w:r w:rsidR="009B5035">
        <w:t>n</w:t>
      </w:r>
      <w:r>
        <w:t xml:space="preserve"> mithilfe drei Kabel an </w:t>
      </w:r>
      <w:r w:rsidR="00726081">
        <w:t>die Steckplatine angeschlossen.</w:t>
      </w:r>
    </w:p>
    <w:p w:rsidR="000B5115" w:rsidRDefault="00BB7943" w:rsidP="000B5115">
      <w:pPr>
        <w:keepNext/>
        <w:spacing w:line="360" w:lineRule="auto"/>
        <w:jc w:val="center"/>
      </w:pPr>
      <w:r>
        <w:rPr>
          <w:noProof/>
          <w:lang w:eastAsia="de-DE"/>
        </w:rPr>
        <w:drawing>
          <wp:inline distT="0" distB="0" distL="0" distR="0" wp14:anchorId="5CC2DB78" wp14:editId="3A6A7D16">
            <wp:extent cx="2140729" cy="1790456"/>
            <wp:effectExtent l="0" t="0" r="0" b="0"/>
            <wp:docPr id="11" name="Grafik 11" descr="C:\Users\bio7\Desktop\Studienarbeit_endV\138_0604\IMGP97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Users\bio7\Desktop\Studienarbeit_endV\138_0604\IMGP9759.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151355" cy="1799343"/>
                    </a:xfrm>
                    <a:prstGeom prst="rect">
                      <a:avLst/>
                    </a:prstGeom>
                    <a:noFill/>
                    <a:ln>
                      <a:noFill/>
                    </a:ln>
                  </pic:spPr>
                </pic:pic>
              </a:graphicData>
            </a:graphic>
          </wp:inline>
        </w:drawing>
      </w:r>
    </w:p>
    <w:p w:rsidR="00BF1739" w:rsidRDefault="000B5115" w:rsidP="000B5115">
      <w:pPr>
        <w:pStyle w:val="Beschriftung"/>
        <w:jc w:val="center"/>
      </w:pPr>
      <w:r>
        <w:t xml:space="preserve">Abbildung </w:t>
      </w:r>
      <w:r w:rsidR="00FD78B3">
        <w:fldChar w:fldCharType="begin"/>
      </w:r>
      <w:r w:rsidR="00FD78B3">
        <w:instrText xml:space="preserve"> STYLEREF 1 \s </w:instrText>
      </w:r>
      <w:r w:rsidR="00FD78B3">
        <w:fldChar w:fldCharType="separate"/>
      </w:r>
      <w:r w:rsidR="00571688">
        <w:rPr>
          <w:noProof/>
        </w:rPr>
        <w:t>6</w:t>
      </w:r>
      <w:r w:rsidR="00FD78B3">
        <w:rPr>
          <w:noProof/>
        </w:rPr>
        <w:fldChar w:fldCharType="end"/>
      </w:r>
      <w:r w:rsidR="00782893">
        <w:t>.</w:t>
      </w:r>
      <w:r w:rsidR="00FD78B3">
        <w:fldChar w:fldCharType="begin"/>
      </w:r>
      <w:r w:rsidR="00FD78B3">
        <w:instrText xml:space="preserve"> SEQ Abbildung \* ARABIC \s 1 </w:instrText>
      </w:r>
      <w:r w:rsidR="00FD78B3">
        <w:fldChar w:fldCharType="separate"/>
      </w:r>
      <w:r w:rsidR="00571688">
        <w:rPr>
          <w:noProof/>
        </w:rPr>
        <w:t>3</w:t>
      </w:r>
      <w:r w:rsidR="00FD78B3">
        <w:rPr>
          <w:noProof/>
        </w:rPr>
        <w:fldChar w:fldCharType="end"/>
      </w:r>
      <w:r>
        <w:t xml:space="preserve">: Anschlüsse auf </w:t>
      </w:r>
      <w:r>
        <w:rPr>
          <w:noProof/>
        </w:rPr>
        <w:t xml:space="preserve"> dem µController</w:t>
      </w:r>
    </w:p>
    <w:p w:rsidR="00A04A44" w:rsidRDefault="00B05EE2" w:rsidP="00A04A44">
      <w:pPr>
        <w:spacing w:line="360" w:lineRule="auto"/>
      </w:pPr>
      <w:r>
        <w:t xml:space="preserve">Laut dem Datenblatt des GPS-Empfängers 20031 darf der Spannungspegel auf </w:t>
      </w:r>
      <w:r w:rsidR="005465F2">
        <w:t xml:space="preserve">der Empfangsleitung </w:t>
      </w:r>
      <w:r w:rsidR="00E0184F">
        <w:t>d</w:t>
      </w:r>
      <w:r w:rsidR="005465F2">
        <w:t>en Wert 3,6</w:t>
      </w:r>
      <w:r>
        <w:t xml:space="preserve">V nicht überschreiten. </w:t>
      </w:r>
      <w:r w:rsidR="00965223">
        <w:t>Der µController, der</w:t>
      </w:r>
      <w:r w:rsidR="00F05532">
        <w:t xml:space="preserve"> </w:t>
      </w:r>
      <w:r w:rsidR="00965223">
        <w:t>im</w:t>
      </w:r>
      <w:r w:rsidR="00F05532">
        <w:t xml:space="preserve"> Quadrocopter </w:t>
      </w:r>
      <w:r w:rsidR="00DB29F8">
        <w:t xml:space="preserve">eingesetzt </w:t>
      </w:r>
      <w:r w:rsidR="00F05532">
        <w:t>wird</w:t>
      </w:r>
      <w:r w:rsidR="00DB29F8">
        <w:t>,</w:t>
      </w:r>
      <w:r w:rsidR="00F05532">
        <w:t xml:space="preserve"> </w:t>
      </w:r>
      <w:r w:rsidR="00DB29F8">
        <w:t xml:space="preserve"> wird </w:t>
      </w:r>
      <w:r w:rsidR="00F05532">
        <w:t>mi</w:t>
      </w:r>
      <w:r w:rsidR="00DB29F8">
        <w:t>t</w:t>
      </w:r>
      <w:r w:rsidR="00F05532">
        <w:t xml:space="preserve"> einer Spannung von 3,3V betri</w:t>
      </w:r>
      <w:r w:rsidR="00F05532">
        <w:t>e</w:t>
      </w:r>
      <w:r w:rsidR="00F05532">
        <w:t>ben</w:t>
      </w:r>
      <w:r w:rsidR="00194532">
        <w:t>. D</w:t>
      </w:r>
      <w:r w:rsidR="00182873">
        <w:t>as Evaluierungsboard</w:t>
      </w:r>
      <w:r w:rsidR="007537A7">
        <w:t xml:space="preserve"> wird aber von dem USB-Anschluss mit einer Spa</w:t>
      </w:r>
      <w:r w:rsidR="007537A7">
        <w:t>n</w:t>
      </w:r>
      <w:r w:rsidR="007537A7">
        <w:t xml:space="preserve">nung von 5V betrieben. </w:t>
      </w:r>
      <w:r w:rsidR="00C35B5C">
        <w:t>Es</w:t>
      </w:r>
      <w:r w:rsidR="007C6F2F">
        <w:t xml:space="preserve"> soll </w:t>
      </w:r>
      <w:r w:rsidR="00C35B5C">
        <w:t xml:space="preserve">daher </w:t>
      </w:r>
      <w:r w:rsidR="007C6F2F">
        <w:t>eine</w:t>
      </w:r>
      <w:r w:rsidR="00C35B5C">
        <w:t xml:space="preserve"> </w:t>
      </w:r>
      <w:r>
        <w:t>Pegelanpassung</w:t>
      </w:r>
      <w:r w:rsidR="00C35B5C">
        <w:t xml:space="preserve"> auf </w:t>
      </w:r>
      <w:r w:rsidR="00CE6F13">
        <w:t>der Empfang</w:t>
      </w:r>
      <w:r w:rsidR="00CE6F13">
        <w:t>s</w:t>
      </w:r>
      <w:r w:rsidR="00CE6F13">
        <w:t>leitung stattfinden.</w:t>
      </w:r>
      <w:r w:rsidR="00C35B5C">
        <w:t xml:space="preserve"> </w:t>
      </w:r>
      <w:r w:rsidR="00500524">
        <w:t xml:space="preserve">Die Umwandlung der Spannung erfolgte </w:t>
      </w:r>
      <w:r w:rsidR="006123D3">
        <w:t xml:space="preserve">mithilfe einer OP-Schaltung </w:t>
      </w:r>
      <w:r w:rsidR="008F6417">
        <w:t>auf der Steckplatine.</w:t>
      </w:r>
      <w:r w:rsidR="001C3158">
        <w:t xml:space="preserve"> </w:t>
      </w:r>
      <w:r w:rsidR="00DE2F91">
        <w:t xml:space="preserve">Es wurde ein </w:t>
      </w:r>
      <w:r w:rsidR="00EE15EE">
        <w:t>Impedanzwandler</w:t>
      </w:r>
      <w:r w:rsidR="00CE02A5">
        <w:t xml:space="preserve"> auf der Basis eines OP-Verstärkers </w:t>
      </w:r>
      <w:r w:rsidR="00D076B0">
        <w:t xml:space="preserve">LM358N </w:t>
      </w:r>
      <w:r w:rsidR="006A479F">
        <w:t xml:space="preserve">verwendet. Die </w:t>
      </w:r>
      <w:r w:rsidR="00A30786">
        <w:t>Verso</w:t>
      </w:r>
      <w:r w:rsidR="00E0124A">
        <w:t>r</w:t>
      </w:r>
      <w:r w:rsidR="00A30786">
        <w:t xml:space="preserve">gungsspannung </w:t>
      </w:r>
      <w:r w:rsidR="00D157EC">
        <w:t>des OPs</w:t>
      </w:r>
      <w:r w:rsidR="00383CC5">
        <w:t xml:space="preserve"> </w:t>
      </w:r>
      <w:r w:rsidR="006A479F">
        <w:t xml:space="preserve">betrug </w:t>
      </w:r>
      <w:r w:rsidR="00A30786">
        <w:t>3,6V</w:t>
      </w:r>
      <w:r w:rsidR="00A420C6">
        <w:t xml:space="preserve"> und wurde </w:t>
      </w:r>
      <w:r w:rsidR="00A30786">
        <w:t xml:space="preserve">von </w:t>
      </w:r>
      <w:r w:rsidR="004E4014">
        <w:t>derselben</w:t>
      </w:r>
      <w:r w:rsidR="00A30786">
        <w:t xml:space="preserve"> Quelle </w:t>
      </w:r>
      <w:r w:rsidR="00757B7D">
        <w:t>wie des GPS-Empfängers</w:t>
      </w:r>
      <w:r w:rsidR="00A420C6">
        <w:t xml:space="preserve"> </w:t>
      </w:r>
      <w:r w:rsidR="000F0B3E">
        <w:t>ang</w:t>
      </w:r>
      <w:r w:rsidR="000F0B3E">
        <w:t>e</w:t>
      </w:r>
      <w:r w:rsidR="000F0B3E">
        <w:t>schlossen</w:t>
      </w:r>
      <w:r w:rsidR="00A420C6">
        <w:t>.</w:t>
      </w:r>
    </w:p>
    <w:p w:rsidR="001A259F" w:rsidRPr="001A259F" w:rsidRDefault="001A259F" w:rsidP="003B347E">
      <w:pPr>
        <w:pStyle w:val="berschrift2"/>
        <w:numPr>
          <w:ilvl w:val="1"/>
          <w:numId w:val="25"/>
        </w:numPr>
      </w:pPr>
      <w:bookmarkStart w:id="89" w:name="_Toc296848790"/>
      <w:r>
        <w:t>Durchführung</w:t>
      </w:r>
      <w:bookmarkEnd w:id="89"/>
    </w:p>
    <w:p w:rsidR="00F955EA" w:rsidRDefault="00A40464" w:rsidP="000A3A24">
      <w:pPr>
        <w:spacing w:line="360" w:lineRule="auto"/>
      </w:pPr>
      <w:r>
        <w:t xml:space="preserve">Für jede Funktion wurden </w:t>
      </w:r>
      <w:r w:rsidR="00674044">
        <w:t>drei</w:t>
      </w:r>
      <w:r w:rsidR="00DE2BAC">
        <w:t xml:space="preserve"> bis </w:t>
      </w:r>
      <w:r w:rsidR="00674044">
        <w:t>vier</w:t>
      </w:r>
      <w:r>
        <w:t xml:space="preserve"> Tests implementiert, die sowohl die Funktionalität mit gültigen als auch mit ungültigen Parametern </w:t>
      </w:r>
      <w:r w:rsidR="00606911">
        <w:t>überprüfen.</w:t>
      </w:r>
      <w:r>
        <w:t xml:space="preserve"> </w:t>
      </w:r>
      <w:r w:rsidR="00045C62">
        <w:t xml:space="preserve">Um die Treiber-Funktionalität in einer mehr realen Umgebung zu Testen wurde die </w:t>
      </w:r>
      <w:r w:rsidR="006125F1">
        <w:t>Quadrocopter</w:t>
      </w:r>
      <w:r w:rsidR="00045C62">
        <w:t>-Software</w:t>
      </w:r>
      <w:r w:rsidR="00F1471C">
        <w:t xml:space="preserve"> auf d</w:t>
      </w:r>
      <w:r w:rsidR="00D64093">
        <w:t>as</w:t>
      </w:r>
      <w:r w:rsidR="00F1471C">
        <w:t xml:space="preserve"> Evaluierungsboard </w:t>
      </w:r>
      <w:r w:rsidR="008A1403">
        <w:t xml:space="preserve">geladen und </w:t>
      </w:r>
      <w:r w:rsidR="00750445">
        <w:t>schließlich</w:t>
      </w:r>
      <w:r w:rsidR="008A1403">
        <w:t xml:space="preserve"> </w:t>
      </w:r>
      <w:r w:rsidR="000A7657">
        <w:t>mit dem angeschlossene</w:t>
      </w:r>
      <w:r w:rsidR="00075A3D">
        <w:t>n</w:t>
      </w:r>
      <w:r w:rsidR="000A7657">
        <w:t xml:space="preserve"> GPS-Empfänger </w:t>
      </w:r>
      <w:r w:rsidR="00474BA3">
        <w:t>mehreren</w:t>
      </w:r>
      <w:r w:rsidR="008A1403">
        <w:t xml:space="preserve"> </w:t>
      </w:r>
      <w:r w:rsidR="00E927FD">
        <w:t xml:space="preserve">dauerhaften </w:t>
      </w:r>
      <w:r w:rsidR="000E0E1A">
        <w:t>T</w:t>
      </w:r>
      <w:r w:rsidR="008A1403">
        <w:t>est</w:t>
      </w:r>
      <w:r w:rsidR="00474BA3">
        <w:t>s</w:t>
      </w:r>
      <w:r w:rsidR="00012848">
        <w:t xml:space="preserve"> unterz</w:t>
      </w:r>
      <w:r w:rsidR="00012848">
        <w:t>o</w:t>
      </w:r>
      <w:r w:rsidR="00012848">
        <w:t>gen.</w:t>
      </w:r>
    </w:p>
    <w:p w:rsidR="0041365F" w:rsidRDefault="0041365F" w:rsidP="00DE28E0">
      <w:pPr>
        <w:pStyle w:val="berschrift1"/>
        <w:numPr>
          <w:ilvl w:val="0"/>
          <w:numId w:val="25"/>
        </w:numPr>
      </w:pPr>
      <w:bookmarkStart w:id="90" w:name="_Toc296848791"/>
      <w:bookmarkEnd w:id="87"/>
      <w:r>
        <w:lastRenderedPageBreak/>
        <w:t>Konfiguration</w:t>
      </w:r>
      <w:r w:rsidR="00E6070F">
        <w:t xml:space="preserve"> und Integration</w:t>
      </w:r>
      <w:bookmarkEnd w:id="90"/>
    </w:p>
    <w:p w:rsidR="00ED241C" w:rsidRDefault="00982F88" w:rsidP="00982F88">
      <w:r>
        <w:t>Diese</w:t>
      </w:r>
      <w:r w:rsidR="00606F38">
        <w:t>r</w:t>
      </w:r>
      <w:r>
        <w:t xml:space="preserve"> Kapitel ist für Anwender des GPS-Treibers und </w:t>
      </w:r>
      <w:r w:rsidR="0024622C">
        <w:t>für Entwickler</w:t>
      </w:r>
      <w:r w:rsidR="0003462E">
        <w:t>,</w:t>
      </w:r>
      <w:r>
        <w:t xml:space="preserve"> die evtl. den Treiber erweitern </w:t>
      </w:r>
      <w:r w:rsidR="009F1BCE">
        <w:t xml:space="preserve">bzw. verbessern </w:t>
      </w:r>
      <w:r>
        <w:t>möchten</w:t>
      </w:r>
      <w:r w:rsidR="0003462E">
        <w:t>,</w:t>
      </w:r>
      <w:r>
        <w:t xml:space="preserve"> gedacht.</w:t>
      </w:r>
      <w:r w:rsidR="00E12CC9">
        <w:t xml:space="preserve"> </w:t>
      </w:r>
      <w:r w:rsidR="00FD11B9">
        <w:t xml:space="preserve">Dieser Studienarbeit liegt eine CD bei. Auf dieser CD </w:t>
      </w:r>
      <w:r w:rsidR="009533D1">
        <w:t xml:space="preserve">befinden </w:t>
      </w:r>
      <w:r w:rsidR="00860A11">
        <w:t xml:space="preserve">sich alle Quellcode-Dateien mit den </w:t>
      </w:r>
      <w:r w:rsidR="00BA7B29">
        <w:t>Tests.</w:t>
      </w:r>
    </w:p>
    <w:p w:rsidR="004F5CEA" w:rsidRDefault="00230686" w:rsidP="00982F88">
      <w:pPr>
        <w:rPr>
          <w:rFonts w:ascii="Courier New" w:hAnsi="Courier New" w:cs="Courier New"/>
        </w:rPr>
      </w:pPr>
      <w:r>
        <w:t>Im Ordner</w:t>
      </w:r>
      <w:r w:rsidR="004F5CEA">
        <w:t xml:space="preserve"> </w:t>
      </w:r>
      <w:proofErr w:type="spellStart"/>
      <w:r w:rsidR="004F5CEA" w:rsidRPr="00A3486D">
        <w:rPr>
          <w:rFonts w:ascii="Courier New" w:hAnsi="Courier New" w:cs="Courier New"/>
        </w:rPr>
        <w:t>Studienarbeit_GPS</w:t>
      </w:r>
      <w:proofErr w:type="spellEnd"/>
      <w:r w:rsidR="004F5CEA" w:rsidRPr="00A3486D">
        <w:rPr>
          <w:rFonts w:ascii="Courier New" w:hAnsi="Courier New" w:cs="Courier New"/>
        </w:rPr>
        <w:t>-Sensor\</w:t>
      </w:r>
      <w:proofErr w:type="spellStart"/>
      <w:r w:rsidR="004F5CEA" w:rsidRPr="00A3486D">
        <w:rPr>
          <w:rFonts w:ascii="Courier New" w:hAnsi="Courier New" w:cs="Courier New"/>
        </w:rPr>
        <w:t>impl</w:t>
      </w:r>
      <w:proofErr w:type="spellEnd"/>
      <w:r w:rsidR="004F5CEA" w:rsidRPr="00A3486D">
        <w:rPr>
          <w:rFonts w:ascii="Courier New" w:hAnsi="Courier New" w:cs="Courier New"/>
        </w:rPr>
        <w:t>\</w:t>
      </w:r>
      <w:proofErr w:type="spellStart"/>
      <w:r w:rsidR="004F5CEA" w:rsidRPr="00A3486D">
        <w:rPr>
          <w:rFonts w:ascii="Courier New" w:hAnsi="Courier New" w:cs="Courier New"/>
        </w:rPr>
        <w:t>SimulationProject</w:t>
      </w:r>
      <w:proofErr w:type="spellEnd"/>
      <w:r w:rsidR="00EB3673">
        <w:rPr>
          <w:rFonts w:ascii="Courier New" w:hAnsi="Courier New" w:cs="Courier New"/>
        </w:rPr>
        <w:t xml:space="preserve"> </w:t>
      </w:r>
      <w:r w:rsidR="00EB3673" w:rsidRPr="005E58DD">
        <w:t>befind</w:t>
      </w:r>
      <w:r w:rsidR="007369BB" w:rsidRPr="005E58DD">
        <w:t xml:space="preserve">et sich der </w:t>
      </w:r>
      <w:proofErr w:type="spellStart"/>
      <w:r w:rsidR="007369BB" w:rsidRPr="005E58DD">
        <w:t>VisualStudio</w:t>
      </w:r>
      <w:proofErr w:type="spellEnd"/>
      <w:r w:rsidR="007369BB" w:rsidRPr="005E58DD">
        <w:t xml:space="preserve"> Projekt</w:t>
      </w:r>
      <w:r w:rsidR="00ED6D68">
        <w:t xml:space="preserve"> mit der Simulation des Treibers</w:t>
      </w:r>
      <w:r w:rsidR="00707C95" w:rsidRPr="005E58DD">
        <w:t>.</w:t>
      </w:r>
    </w:p>
    <w:p w:rsidR="00707C95" w:rsidRDefault="00994CCB" w:rsidP="00982F88">
      <w:pPr>
        <w:rPr>
          <w:rFonts w:ascii="Courier New" w:hAnsi="Courier New" w:cs="Courier New"/>
        </w:rPr>
      </w:pPr>
      <w:r>
        <w:t xml:space="preserve">Im Ordner  </w:t>
      </w:r>
      <w:proofErr w:type="spellStart"/>
      <w:r w:rsidRPr="00A3486D">
        <w:rPr>
          <w:rFonts w:ascii="Courier New" w:hAnsi="Courier New" w:cs="Courier New"/>
        </w:rPr>
        <w:t>Studienarbeit_GPS</w:t>
      </w:r>
      <w:proofErr w:type="spellEnd"/>
      <w:r w:rsidRPr="00A3486D">
        <w:rPr>
          <w:rFonts w:ascii="Courier New" w:hAnsi="Courier New" w:cs="Courier New"/>
        </w:rPr>
        <w:t>-Sensor\</w:t>
      </w:r>
      <w:proofErr w:type="spellStart"/>
      <w:r w:rsidRPr="00A3486D">
        <w:rPr>
          <w:rFonts w:ascii="Courier New" w:hAnsi="Courier New" w:cs="Courier New"/>
        </w:rPr>
        <w:t>impl</w:t>
      </w:r>
      <w:proofErr w:type="spellEnd"/>
      <w:r w:rsidR="00691A2F">
        <w:rPr>
          <w:rFonts w:ascii="Courier New" w:hAnsi="Courier New" w:cs="Courier New"/>
        </w:rPr>
        <w:t xml:space="preserve"> </w:t>
      </w:r>
      <w:r w:rsidR="00691A2F" w:rsidRPr="001176B6">
        <w:t>befinden sich die Quellcode-Dateien des Treibers</w:t>
      </w:r>
    </w:p>
    <w:p w:rsidR="00691A2F" w:rsidRDefault="005B6996" w:rsidP="00982F88">
      <w:r>
        <w:t>Im Ordner</w:t>
      </w:r>
      <w:r w:rsidRPr="00A3486D">
        <w:rPr>
          <w:rFonts w:ascii="Courier New" w:hAnsi="Courier New" w:cs="Courier New"/>
        </w:rPr>
        <w:t xml:space="preserve"> </w:t>
      </w:r>
      <w:proofErr w:type="spellStart"/>
      <w:r w:rsidR="008D6D07" w:rsidRPr="00A3486D">
        <w:rPr>
          <w:rFonts w:ascii="Courier New" w:hAnsi="Courier New" w:cs="Courier New"/>
        </w:rPr>
        <w:t>Studienarbeit_GPS</w:t>
      </w:r>
      <w:proofErr w:type="spellEnd"/>
      <w:r w:rsidR="008D6D07" w:rsidRPr="00A3486D">
        <w:rPr>
          <w:rFonts w:ascii="Courier New" w:hAnsi="Courier New" w:cs="Courier New"/>
        </w:rPr>
        <w:t>-Sensor\</w:t>
      </w:r>
      <w:proofErr w:type="spellStart"/>
      <w:r w:rsidR="008D6D07" w:rsidRPr="00A3486D">
        <w:rPr>
          <w:rFonts w:ascii="Courier New" w:hAnsi="Courier New" w:cs="Courier New"/>
        </w:rPr>
        <w:t>impl</w:t>
      </w:r>
      <w:proofErr w:type="spellEnd"/>
      <w:r w:rsidR="008D6D07" w:rsidRPr="00DB46F0">
        <w:rPr>
          <w:rFonts w:ascii="Courier New" w:hAnsi="Courier New" w:cs="Courier New"/>
        </w:rPr>
        <w:t>\</w:t>
      </w:r>
      <w:proofErr w:type="spellStart"/>
      <w:r w:rsidR="008D6D07" w:rsidRPr="00DB46F0">
        <w:rPr>
          <w:rFonts w:ascii="Courier New" w:hAnsi="Courier New" w:cs="Courier New"/>
        </w:rPr>
        <w:t>simulation</w:t>
      </w:r>
      <w:proofErr w:type="spellEnd"/>
      <w:r w:rsidR="00A32D15" w:rsidRPr="00A32D15">
        <w:t xml:space="preserve"> </w:t>
      </w:r>
      <w:r w:rsidR="00A32D15" w:rsidRPr="005E58DD">
        <w:t>befind</w:t>
      </w:r>
      <w:r w:rsidR="00A32D15">
        <w:t>en sich s</w:t>
      </w:r>
      <w:r w:rsidR="00A32D15">
        <w:t>i</w:t>
      </w:r>
      <w:r w:rsidR="00A32D15">
        <w:t>mulationsspezifische Implementierungen sowie dummy-Daten.</w:t>
      </w:r>
    </w:p>
    <w:p w:rsidR="00A35530" w:rsidRDefault="00230686" w:rsidP="00982F88">
      <w:r>
        <w:t xml:space="preserve">Für eine </w:t>
      </w:r>
      <w:r w:rsidR="00D802EB">
        <w:t xml:space="preserve">erfolgreiche </w:t>
      </w:r>
      <w:r>
        <w:t xml:space="preserve">Integration </w:t>
      </w:r>
      <w:r w:rsidR="002B38DA">
        <w:t xml:space="preserve">des Treibers </w:t>
      </w:r>
      <w:r>
        <w:t xml:space="preserve">müssen </w:t>
      </w:r>
      <w:r w:rsidR="006D5548">
        <w:t>folgende</w:t>
      </w:r>
      <w:r>
        <w:t xml:space="preserve"> Schritte durc</w:t>
      </w:r>
      <w:r>
        <w:t>h</w:t>
      </w:r>
      <w:r>
        <w:t xml:space="preserve">geführt werden. </w:t>
      </w:r>
    </w:p>
    <w:p w:rsidR="00230686" w:rsidRDefault="00230686" w:rsidP="00A35530">
      <w:pPr>
        <w:pStyle w:val="Listenabsatz"/>
        <w:numPr>
          <w:ilvl w:val="0"/>
          <w:numId w:val="28"/>
        </w:numPr>
      </w:pPr>
      <w:r>
        <w:t>Einbindung der Dateien in das Quadro</w:t>
      </w:r>
      <w:r w:rsidR="00345B0B">
        <w:t>c</w:t>
      </w:r>
      <w:r>
        <w:t xml:space="preserve">opter-Projekt in </w:t>
      </w:r>
      <w:r w:rsidR="00345B0B">
        <w:t xml:space="preserve">der </w:t>
      </w:r>
      <w:r>
        <w:t>CodeWarr</w:t>
      </w:r>
      <w:r>
        <w:t>i</w:t>
      </w:r>
      <w:r>
        <w:t>or-</w:t>
      </w:r>
      <w:r w:rsidR="00FA6375">
        <w:t>Entwicklungsu</w:t>
      </w:r>
      <w:r>
        <w:t>m</w:t>
      </w:r>
      <w:r w:rsidR="00345B0B">
        <w:t>g</w:t>
      </w:r>
      <w:r>
        <w:t>ebung. Folgende Dateien müssen eingebunden werden</w:t>
      </w:r>
      <w:r w:rsidR="00A73345">
        <w:t>:</w:t>
      </w:r>
    </w:p>
    <w:p w:rsidR="000674C6" w:rsidRPr="00291189" w:rsidRDefault="00F90867" w:rsidP="00182964">
      <w:pPr>
        <w:pStyle w:val="Listenabsatz"/>
        <w:spacing w:before="0"/>
        <w:ind w:left="720"/>
        <w:rPr>
          <w:rFonts w:ascii="Courier New" w:hAnsi="Courier New" w:cs="Courier New"/>
        </w:rPr>
      </w:pPr>
      <w:r w:rsidRPr="00291189">
        <w:rPr>
          <w:rFonts w:ascii="Courier New" w:hAnsi="Courier New" w:cs="Courier New"/>
        </w:rPr>
        <w:t>QH_gps_app</w:t>
      </w:r>
      <w:r w:rsidR="000674C6" w:rsidRPr="00291189">
        <w:rPr>
          <w:rFonts w:ascii="Courier New" w:hAnsi="Courier New" w:cs="Courier New"/>
        </w:rPr>
        <w:t xml:space="preserve">.h </w:t>
      </w:r>
      <w:r w:rsidR="000674C6" w:rsidRPr="00291189">
        <w:t>und</w:t>
      </w:r>
      <w:r w:rsidR="000674C6" w:rsidRPr="00291189">
        <w:rPr>
          <w:rFonts w:ascii="Courier New" w:hAnsi="Courier New" w:cs="Courier New"/>
        </w:rPr>
        <w:t xml:space="preserve"> </w:t>
      </w:r>
      <w:proofErr w:type="spellStart"/>
      <w:r w:rsidR="000674C6" w:rsidRPr="00291189">
        <w:rPr>
          <w:rFonts w:ascii="Courier New" w:hAnsi="Courier New" w:cs="Courier New"/>
        </w:rPr>
        <w:t>QH_gps_app.c</w:t>
      </w:r>
      <w:proofErr w:type="spellEnd"/>
    </w:p>
    <w:p w:rsidR="00F90867" w:rsidRPr="00291189" w:rsidRDefault="00F90867" w:rsidP="00182964">
      <w:pPr>
        <w:pStyle w:val="Listenabsatz"/>
        <w:spacing w:before="0"/>
        <w:ind w:left="720"/>
        <w:rPr>
          <w:rFonts w:ascii="Courier New" w:hAnsi="Courier New" w:cs="Courier New"/>
        </w:rPr>
      </w:pPr>
      <w:proofErr w:type="spellStart"/>
      <w:r w:rsidRPr="00291189">
        <w:rPr>
          <w:rFonts w:ascii="Courier New" w:hAnsi="Courier New" w:cs="Courier New"/>
        </w:rPr>
        <w:t>QH_gps_navicontrol.</w:t>
      </w:r>
      <w:r w:rsidR="00D854D5" w:rsidRPr="00291189">
        <w:rPr>
          <w:rFonts w:ascii="Courier New" w:hAnsi="Courier New" w:cs="Courier New"/>
        </w:rPr>
        <w:t>h</w:t>
      </w:r>
      <w:proofErr w:type="spellEnd"/>
      <w:r w:rsidR="00D854D5" w:rsidRPr="00291189">
        <w:rPr>
          <w:rFonts w:ascii="Courier New" w:hAnsi="Courier New" w:cs="Courier New"/>
        </w:rPr>
        <w:t xml:space="preserve"> </w:t>
      </w:r>
      <w:r w:rsidR="00D854D5" w:rsidRPr="00291189">
        <w:t>und</w:t>
      </w:r>
      <w:r w:rsidR="00D854D5" w:rsidRPr="00291189">
        <w:rPr>
          <w:rFonts w:ascii="Courier New" w:hAnsi="Courier New" w:cs="Courier New"/>
        </w:rPr>
        <w:t xml:space="preserve"> </w:t>
      </w:r>
      <w:proofErr w:type="spellStart"/>
      <w:r w:rsidR="00D854D5" w:rsidRPr="00291189">
        <w:rPr>
          <w:rFonts w:ascii="Courier New" w:hAnsi="Courier New" w:cs="Courier New"/>
        </w:rPr>
        <w:t>QH_gps_navicontrol.c</w:t>
      </w:r>
      <w:proofErr w:type="spellEnd"/>
    </w:p>
    <w:p w:rsidR="000674C6" w:rsidRPr="00291189" w:rsidRDefault="000674C6" w:rsidP="00603674">
      <w:pPr>
        <w:pStyle w:val="Listenabsatz"/>
        <w:numPr>
          <w:ilvl w:val="0"/>
          <w:numId w:val="28"/>
        </w:numPr>
        <w:spacing w:before="0"/>
        <w:rPr>
          <w:rFonts w:ascii="Courier New" w:hAnsi="Courier New" w:cs="Courier New"/>
        </w:rPr>
      </w:pPr>
      <w:proofErr w:type="spellStart"/>
      <w:r w:rsidRPr="00291189">
        <w:rPr>
          <w:rFonts w:ascii="Courier New" w:hAnsi="Courier New" w:cs="Courier New"/>
        </w:rPr>
        <w:t>QH_gps_target</w:t>
      </w:r>
      <w:r w:rsidR="00E95ECA" w:rsidRPr="00291189">
        <w:rPr>
          <w:rFonts w:ascii="Courier New" w:hAnsi="Courier New" w:cs="Courier New"/>
        </w:rPr>
        <w:t>.c</w:t>
      </w:r>
      <w:proofErr w:type="spellEnd"/>
      <w:r w:rsidR="00900EB1">
        <w:rPr>
          <w:rFonts w:ascii="Courier New" w:hAnsi="Courier New" w:cs="Courier New"/>
        </w:rPr>
        <w:t xml:space="preserve"> </w:t>
      </w:r>
      <w:r w:rsidR="00900EB1" w:rsidRPr="00603674">
        <w:t>und</w:t>
      </w:r>
      <w:r w:rsidR="00900EB1">
        <w:rPr>
          <w:rFonts w:ascii="Courier New" w:hAnsi="Courier New" w:cs="Courier New"/>
        </w:rPr>
        <w:t xml:space="preserve"> </w:t>
      </w:r>
      <w:proofErr w:type="spellStart"/>
      <w:r w:rsidR="00900EB1" w:rsidRPr="00291189">
        <w:rPr>
          <w:rFonts w:ascii="Courier New" w:hAnsi="Courier New" w:cs="Courier New"/>
        </w:rPr>
        <w:t>QH_gps_os_interface.h</w:t>
      </w:r>
      <w:proofErr w:type="spellEnd"/>
    </w:p>
    <w:p w:rsidR="000674C6" w:rsidRPr="00291189" w:rsidRDefault="000674C6" w:rsidP="00182964">
      <w:pPr>
        <w:pStyle w:val="Listenabsatz"/>
        <w:spacing w:before="0"/>
        <w:ind w:left="720"/>
        <w:rPr>
          <w:rFonts w:ascii="Courier New" w:hAnsi="Courier New" w:cs="Courier New"/>
        </w:rPr>
      </w:pPr>
      <w:proofErr w:type="spellStart"/>
      <w:r w:rsidRPr="00291189">
        <w:rPr>
          <w:rFonts w:ascii="Courier New" w:hAnsi="Courier New" w:cs="Courier New"/>
        </w:rPr>
        <w:t>QH_gps_util</w:t>
      </w:r>
      <w:r w:rsidR="00E95ECA" w:rsidRPr="00291189">
        <w:rPr>
          <w:rFonts w:ascii="Courier New" w:hAnsi="Courier New" w:cs="Courier New"/>
        </w:rPr>
        <w:t>.h</w:t>
      </w:r>
      <w:proofErr w:type="spellEnd"/>
      <w:r w:rsidR="00E95ECA" w:rsidRPr="00291189">
        <w:rPr>
          <w:rFonts w:ascii="Courier New" w:hAnsi="Courier New" w:cs="Courier New"/>
        </w:rPr>
        <w:t xml:space="preserve"> </w:t>
      </w:r>
      <w:r w:rsidR="00E95ECA" w:rsidRPr="00291189">
        <w:t>und</w:t>
      </w:r>
      <w:r w:rsidR="00E95ECA" w:rsidRPr="00291189">
        <w:rPr>
          <w:rFonts w:ascii="Courier New" w:hAnsi="Courier New" w:cs="Courier New"/>
        </w:rPr>
        <w:t xml:space="preserve"> </w:t>
      </w:r>
      <w:proofErr w:type="spellStart"/>
      <w:r w:rsidRPr="00291189">
        <w:rPr>
          <w:rFonts w:ascii="Courier New" w:hAnsi="Courier New" w:cs="Courier New"/>
        </w:rPr>
        <w:t>QH_gps_util</w:t>
      </w:r>
      <w:r w:rsidR="00E95ECA" w:rsidRPr="00291189">
        <w:rPr>
          <w:rFonts w:ascii="Courier New" w:hAnsi="Courier New" w:cs="Courier New"/>
        </w:rPr>
        <w:t>.c</w:t>
      </w:r>
      <w:proofErr w:type="spellEnd"/>
    </w:p>
    <w:p w:rsidR="003B25A4" w:rsidRPr="003B25A4" w:rsidRDefault="003B25A4" w:rsidP="003B25A4">
      <w:pPr>
        <w:pStyle w:val="Listenabsatz"/>
        <w:numPr>
          <w:ilvl w:val="0"/>
          <w:numId w:val="28"/>
        </w:numPr>
        <w:spacing w:before="0"/>
        <w:rPr>
          <w:rFonts w:ascii="Courier New" w:hAnsi="Courier New" w:cs="Courier New"/>
        </w:rPr>
      </w:pPr>
      <w:r>
        <w:t xml:space="preserve">In der </w:t>
      </w:r>
      <w:r w:rsidR="00336C5A">
        <w:t>D</w:t>
      </w:r>
      <w:r>
        <w:t xml:space="preserve">atei </w:t>
      </w:r>
      <w:proofErr w:type="spellStart"/>
      <w:r w:rsidR="000C314B" w:rsidRPr="00291189">
        <w:rPr>
          <w:rFonts w:ascii="Courier New" w:hAnsi="Courier New" w:cs="Courier New"/>
        </w:rPr>
        <w:t>QH_gps_</w:t>
      </w:r>
      <w:r w:rsidR="00E14EA6" w:rsidRPr="00291189">
        <w:rPr>
          <w:rFonts w:ascii="Courier New" w:hAnsi="Courier New" w:cs="Courier New"/>
        </w:rPr>
        <w:t>target</w:t>
      </w:r>
      <w:r w:rsidR="000C314B" w:rsidRPr="00291189">
        <w:rPr>
          <w:rFonts w:ascii="Courier New" w:hAnsi="Courier New" w:cs="Courier New"/>
        </w:rPr>
        <w:t>.h</w:t>
      </w:r>
      <w:proofErr w:type="spellEnd"/>
      <w:r w:rsidR="000C314B" w:rsidRPr="00291189">
        <w:rPr>
          <w:rFonts w:ascii="Courier New" w:hAnsi="Courier New" w:cs="Courier New"/>
        </w:rPr>
        <w:t xml:space="preserve"> </w:t>
      </w:r>
      <w:r w:rsidR="0093270A" w:rsidRPr="00D53CC4">
        <w:t>muss</w:t>
      </w:r>
      <w:r w:rsidR="0093270A">
        <w:rPr>
          <w:rFonts w:ascii="Courier New" w:hAnsi="Courier New" w:cs="Courier New"/>
        </w:rPr>
        <w:t xml:space="preserve"> </w:t>
      </w:r>
      <w:r>
        <w:t xml:space="preserve">der Wert der variable </w:t>
      </w:r>
      <w:r w:rsidR="00EA4B71" w:rsidRPr="00546345">
        <w:rPr>
          <w:rFonts w:ascii="Courier New" w:hAnsi="Courier New" w:cs="Courier New"/>
        </w:rPr>
        <w:t>SCI_NUM</w:t>
      </w:r>
      <w:r w:rsidR="00EA4B71">
        <w:t xml:space="preserve"> </w:t>
      </w:r>
      <w:r>
        <w:t xml:space="preserve"> auf 2 geändert wer</w:t>
      </w:r>
      <w:r w:rsidR="005C1057">
        <w:t xml:space="preserve">den und </w:t>
      </w:r>
      <w:r>
        <w:t xml:space="preserve">alle vom </w:t>
      </w:r>
      <w:r w:rsidR="00B346D4">
        <w:t>SCI-</w:t>
      </w:r>
      <w:r>
        <w:t xml:space="preserve">Port </w:t>
      </w:r>
      <w:r w:rsidR="00143714">
        <w:t>abhängigen</w:t>
      </w:r>
      <w:r>
        <w:t xml:space="preserve"> Bezeichner werden automatisch beim Kompilieren </w:t>
      </w:r>
      <w:r w:rsidR="0017369A">
        <w:t>erzeugt</w:t>
      </w:r>
      <w:r>
        <w:t xml:space="preserve"> (siehe</w:t>
      </w:r>
      <w:r w:rsidR="00DA6BDB">
        <w:t xml:space="preserve"> Kapitel</w:t>
      </w:r>
      <w:r>
        <w:t xml:space="preserve"> </w:t>
      </w:r>
      <w:r w:rsidR="00DA6BDB">
        <w:fldChar w:fldCharType="begin"/>
      </w:r>
      <w:r w:rsidR="00DA6BDB">
        <w:instrText xml:space="preserve"> REF _Ref295068819 \r \h </w:instrText>
      </w:r>
      <w:r w:rsidR="00DA6BDB">
        <w:fldChar w:fldCharType="separate"/>
      </w:r>
      <w:r w:rsidR="00571688">
        <w:t>5.2</w:t>
      </w:r>
      <w:r w:rsidR="00DA6BDB">
        <w:fldChar w:fldCharType="end"/>
      </w:r>
      <w:r>
        <w:t>).</w:t>
      </w:r>
    </w:p>
    <w:p w:rsidR="00813D93" w:rsidRDefault="00813D93" w:rsidP="004B6840">
      <w:pPr>
        <w:pStyle w:val="berschrift1"/>
        <w:numPr>
          <w:ilvl w:val="0"/>
          <w:numId w:val="25"/>
        </w:numPr>
      </w:pPr>
      <w:bookmarkStart w:id="91" w:name="_Toc296848792"/>
      <w:r>
        <w:lastRenderedPageBreak/>
        <w:t>Ausblick</w:t>
      </w:r>
      <w:bookmarkEnd w:id="91"/>
    </w:p>
    <w:p w:rsidR="00B570D5" w:rsidRDefault="00F119B7" w:rsidP="008C1881">
      <w:pPr>
        <w:spacing w:line="360" w:lineRule="auto"/>
      </w:pPr>
      <w:r>
        <w:t>Na</w:t>
      </w:r>
      <w:r w:rsidR="00E64F98">
        <w:t>c</w:t>
      </w:r>
      <w:r>
        <w:t>h diese</w:t>
      </w:r>
      <w:r w:rsidR="00F2471A">
        <w:t>r</w:t>
      </w:r>
      <w:r>
        <w:t xml:space="preserve"> Studienarbeit ist der Quadrocopter nun in der Lage seine eigene Position zu bestimmen</w:t>
      </w:r>
      <w:r w:rsidR="00DC5721">
        <w:t xml:space="preserve">. Als </w:t>
      </w:r>
      <w:r w:rsidR="002C0809">
        <w:t xml:space="preserve">nächster Schritt bzw. Erweiterung könnte </w:t>
      </w:r>
      <w:r w:rsidR="002D7CEA">
        <w:t>d</w:t>
      </w:r>
      <w:r w:rsidR="003657AA">
        <w:t>ie Pr</w:t>
      </w:r>
      <w:r w:rsidR="003657AA">
        <w:t>o</w:t>
      </w:r>
      <w:r w:rsidR="003657AA">
        <w:t>grammierung einer Navigati</w:t>
      </w:r>
      <w:r w:rsidR="00391B31">
        <w:t>onslogik sein.</w:t>
      </w:r>
      <w:r w:rsidR="002D7CEA">
        <w:t xml:space="preserve"> </w:t>
      </w:r>
      <w:r w:rsidR="008A6612">
        <w:t>Eine Route, bestehend aus einem Dutzend GPS-Koordinaten</w:t>
      </w:r>
      <w:r w:rsidR="00BF36BC">
        <w:t xml:space="preserve"> sog. Checkpoints</w:t>
      </w:r>
      <w:r w:rsidR="008A6612">
        <w:t>,</w:t>
      </w:r>
      <w:r w:rsidR="00F12DCA" w:rsidRPr="00F12DCA">
        <w:t xml:space="preserve"> </w:t>
      </w:r>
      <w:r w:rsidR="007A14BA">
        <w:t xml:space="preserve">könnte </w:t>
      </w:r>
      <w:r w:rsidR="000B7AFC">
        <w:t xml:space="preserve">z.B. </w:t>
      </w:r>
      <w:r w:rsidR="00F12DCA">
        <w:t xml:space="preserve">drahtlos über das ZigBee-Modul </w:t>
      </w:r>
      <w:r w:rsidR="00786BAA">
        <w:t xml:space="preserve">übermittelt werden. </w:t>
      </w:r>
      <w:r w:rsidR="0069243C">
        <w:t xml:space="preserve">So könnte der Quadrocopter </w:t>
      </w:r>
      <w:r w:rsidR="00B570D5">
        <w:t>durch diese Checkpoints</w:t>
      </w:r>
      <w:r w:rsidR="0069243C">
        <w:t xml:space="preserve"> mithilfe der Bestimmung eigener Position eigenständig </w:t>
      </w:r>
      <w:r w:rsidR="00B570D5">
        <w:t xml:space="preserve">abfliegen. </w:t>
      </w:r>
    </w:p>
    <w:p w:rsidR="00D71F0C" w:rsidRDefault="00813D93" w:rsidP="008C1881">
      <w:pPr>
        <w:spacing w:line="360" w:lineRule="auto"/>
      </w:pPr>
      <w:r>
        <w:t>Der aktuelle Stand der Technik</w:t>
      </w:r>
      <w:r w:rsidR="00BF559C">
        <w:t>,</w:t>
      </w:r>
      <w:r>
        <w:t xml:space="preserve"> die im </w:t>
      </w:r>
      <w:r w:rsidR="001D3BF7">
        <w:t xml:space="preserve">Quadrocopter </w:t>
      </w:r>
      <w:r w:rsidR="00BF559C">
        <w:t xml:space="preserve">momentan </w:t>
      </w:r>
      <w:r>
        <w:t>eingesetzt wird</w:t>
      </w:r>
      <w:r w:rsidR="00BF559C">
        <w:t>,</w:t>
      </w:r>
      <w:r>
        <w:t xml:space="preserve"> erlaubt einen </w:t>
      </w:r>
      <w:r w:rsidR="00BF559C">
        <w:t>Flugb</w:t>
      </w:r>
      <w:r>
        <w:t xml:space="preserve">etrieb von nur </w:t>
      </w:r>
      <w:r w:rsidR="00BF559C">
        <w:t xml:space="preserve">maximal </w:t>
      </w:r>
      <w:r>
        <w:t>ca. 20 Minuten. Sollte  in Z</w:t>
      </w:r>
      <w:r>
        <w:t>u</w:t>
      </w:r>
      <w:r>
        <w:t>kunft es möglich sein die Flugdauer zu erhöhen</w:t>
      </w:r>
      <w:r w:rsidR="000E637A">
        <w:t>, so</w:t>
      </w:r>
      <w:r w:rsidR="00DB67D6">
        <w:t xml:space="preserve"> wäre der Einsatz des </w:t>
      </w:r>
      <w:r w:rsidR="001D3BF7">
        <w:t>Quadrocopter</w:t>
      </w:r>
      <w:r w:rsidR="00DB67D6">
        <w:t>s</w:t>
      </w:r>
      <w:r w:rsidR="001D3BF7">
        <w:t xml:space="preserve"> </w:t>
      </w:r>
      <w:r>
        <w:t>als "kleine</w:t>
      </w:r>
      <w:r w:rsidR="00EB49A0">
        <w:t>r</w:t>
      </w:r>
      <w:r>
        <w:t xml:space="preserve">" Botschafter </w:t>
      </w:r>
      <w:r w:rsidR="00EB49A0">
        <w:t xml:space="preserve">oder </w:t>
      </w:r>
      <w:r w:rsidR="0003456D">
        <w:t xml:space="preserve">z.B. </w:t>
      </w:r>
      <w:r w:rsidR="00EB49A0">
        <w:t>für die Aufnahmen der Lan</w:t>
      </w:r>
      <w:r w:rsidR="00EB49A0">
        <w:t>d</w:t>
      </w:r>
      <w:r w:rsidR="00EB49A0">
        <w:t xml:space="preserve">schaften in der Kartografie </w:t>
      </w:r>
      <w:r w:rsidR="00D71F0C">
        <w:t>denkbar.</w:t>
      </w:r>
    </w:p>
    <w:p w:rsidR="00C62D42" w:rsidRDefault="00664865" w:rsidP="008C1881">
      <w:pPr>
        <w:spacing w:line="360" w:lineRule="auto"/>
      </w:pPr>
      <w:r>
        <w:t>Die nachfolgende Abbildung zeigt eine Skizze des Zustandsautomaten, der die Idee repräsentiert.</w:t>
      </w:r>
    </w:p>
    <w:p w:rsidR="00545222" w:rsidRDefault="00882CA7" w:rsidP="00545222">
      <w:pPr>
        <w:keepNext/>
        <w:spacing w:before="0" w:after="200" w:line="276" w:lineRule="auto"/>
        <w:jc w:val="center"/>
      </w:pPr>
      <w:r>
        <w:rPr>
          <w:noProof/>
          <w:lang w:eastAsia="de-DE"/>
        </w:rPr>
        <w:drawing>
          <wp:inline distT="0" distB="0" distL="0" distR="0" wp14:anchorId="2679783F" wp14:editId="1D06BF96">
            <wp:extent cx="4557319" cy="3019425"/>
            <wp:effectExtent l="0" t="0" r="0" b="0"/>
            <wp:docPr id="4" name="Grafik 4" descr="C:\Album\Studium\Semester 6\Studienarbeit_GPS\eclipse-cpp-galileo-SR1-win32-FRESH\TestWP\Studienarbeit_GPS-Sensor\scratch\Ausbli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Album\Studium\Semester 6\Studienarbeit_GPS\eclipse-cpp-galileo-SR1-win32-FRESH\TestWP\Studienarbeit_GPS-Sensor\scratch\Ausblick.jp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557319" cy="3019425"/>
                    </a:xfrm>
                    <a:prstGeom prst="rect">
                      <a:avLst/>
                    </a:prstGeom>
                    <a:noFill/>
                    <a:ln>
                      <a:noFill/>
                    </a:ln>
                  </pic:spPr>
                </pic:pic>
              </a:graphicData>
            </a:graphic>
          </wp:inline>
        </w:drawing>
      </w:r>
    </w:p>
    <w:p w:rsidR="00545222" w:rsidRDefault="00545222" w:rsidP="00545222">
      <w:pPr>
        <w:pStyle w:val="Beschriftung"/>
        <w:jc w:val="center"/>
      </w:pPr>
      <w:r>
        <w:t xml:space="preserve">Abbildung </w:t>
      </w:r>
      <w:r w:rsidR="00FD78B3">
        <w:fldChar w:fldCharType="begin"/>
      </w:r>
      <w:r w:rsidR="00FD78B3">
        <w:instrText xml:space="preserve"> </w:instrText>
      </w:r>
      <w:r w:rsidR="00FD78B3">
        <w:instrText xml:space="preserve">STYLEREF 1 \s </w:instrText>
      </w:r>
      <w:r w:rsidR="00FD78B3">
        <w:fldChar w:fldCharType="separate"/>
      </w:r>
      <w:r w:rsidR="00571688">
        <w:rPr>
          <w:noProof/>
        </w:rPr>
        <w:t>8</w:t>
      </w:r>
      <w:r w:rsidR="00FD78B3">
        <w:rPr>
          <w:noProof/>
        </w:rPr>
        <w:fldChar w:fldCharType="end"/>
      </w:r>
      <w:r w:rsidR="00782893">
        <w:t>.</w:t>
      </w:r>
      <w:r w:rsidR="00FD78B3">
        <w:fldChar w:fldCharType="begin"/>
      </w:r>
      <w:r w:rsidR="00FD78B3">
        <w:instrText xml:space="preserve"> SEQ Abbildung \* ARABIC \s 1 </w:instrText>
      </w:r>
      <w:r w:rsidR="00FD78B3">
        <w:fldChar w:fldCharType="separate"/>
      </w:r>
      <w:r w:rsidR="00571688">
        <w:rPr>
          <w:noProof/>
        </w:rPr>
        <w:t>1</w:t>
      </w:r>
      <w:r w:rsidR="00FD78B3">
        <w:rPr>
          <w:noProof/>
        </w:rPr>
        <w:fldChar w:fldCharType="end"/>
      </w:r>
      <w:r w:rsidR="00501C20">
        <w:t>: Zustandsautomat</w:t>
      </w:r>
      <w:r w:rsidR="00DC3276">
        <w:t xml:space="preserve"> des Quadrocopters</w:t>
      </w:r>
    </w:p>
    <w:p w:rsidR="005B3DEB" w:rsidRDefault="005B3DEB" w:rsidP="005B3DEB">
      <w:pPr>
        <w:spacing w:line="360" w:lineRule="auto"/>
      </w:pPr>
      <w:r>
        <w:t xml:space="preserve">Der Zustand </w:t>
      </w:r>
      <w:r w:rsidRPr="005C40C4">
        <w:rPr>
          <w:rFonts w:ascii="Courier New" w:hAnsi="Courier New"/>
        </w:rPr>
        <w:t>A-Mode</w:t>
      </w:r>
      <w:r>
        <w:t xml:space="preserve"> bedeutet autonomer Betrieb. In diesem Zustand </w:t>
      </w:r>
      <w:r w:rsidR="0044076E">
        <w:t xml:space="preserve">fliegt der Quadrocopter nach vorgegebener Routine sobald das </w:t>
      </w:r>
      <w:proofErr w:type="gramStart"/>
      <w:r w:rsidR="0044076E">
        <w:t>ein gültiger</w:t>
      </w:r>
      <w:proofErr w:type="gramEnd"/>
      <w:r w:rsidR="0044076E">
        <w:t xml:space="preserve"> GPS-Signal vorliegt. Ist das Signal verschwunden, soll der Quadrocopter nichts unterne</w:t>
      </w:r>
      <w:r w:rsidR="0044076E">
        <w:t>h</w:t>
      </w:r>
      <w:r w:rsidR="0044076E">
        <w:t xml:space="preserve">men und wieder auf </w:t>
      </w:r>
      <w:proofErr w:type="gramStart"/>
      <w:r w:rsidR="0044076E">
        <w:t>ein</w:t>
      </w:r>
      <w:r w:rsidR="003A760A">
        <w:t>en</w:t>
      </w:r>
      <w:r w:rsidR="0044076E">
        <w:t xml:space="preserve"> </w:t>
      </w:r>
      <w:r w:rsidR="003A760A">
        <w:t>gültigen</w:t>
      </w:r>
      <w:proofErr w:type="gramEnd"/>
      <w:r w:rsidR="003A760A">
        <w:t xml:space="preserve"> GPS-Signal warten. </w:t>
      </w:r>
      <w:r w:rsidR="00D905EE">
        <w:t>Jederzeit soll eine Mö</w:t>
      </w:r>
      <w:r w:rsidR="00D905EE">
        <w:t>g</w:t>
      </w:r>
      <w:r w:rsidR="00D905EE">
        <w:t>lichkeit bestehen den Quadrocopter auf den manuellen Betrieb umzustellen</w:t>
      </w:r>
      <w:r w:rsidR="001F5150">
        <w:t xml:space="preserve"> (im </w:t>
      </w:r>
      <w:r w:rsidR="001F5150">
        <w:lastRenderedPageBreak/>
        <w:t xml:space="preserve">Bild als Zustand </w:t>
      </w:r>
      <w:r w:rsidR="001F5150" w:rsidRPr="005C40C4">
        <w:rPr>
          <w:rFonts w:ascii="Courier New" w:hAnsi="Courier New"/>
        </w:rPr>
        <w:t>M-Mode</w:t>
      </w:r>
      <w:r w:rsidR="001F5150">
        <w:t>)</w:t>
      </w:r>
      <w:r w:rsidR="00D905EE">
        <w:t xml:space="preserve">. Dann kann er mithilfe der Fernbedienung gesteuert werden. Der sog. </w:t>
      </w:r>
      <w:proofErr w:type="spellStart"/>
      <w:r w:rsidR="00D905EE" w:rsidRPr="00542D97">
        <w:rPr>
          <w:rFonts w:ascii="Courier New" w:hAnsi="Courier New"/>
        </w:rPr>
        <w:t>Deep</w:t>
      </w:r>
      <w:proofErr w:type="spellEnd"/>
      <w:r w:rsidR="00D905EE" w:rsidRPr="00542D97">
        <w:rPr>
          <w:rFonts w:ascii="Courier New" w:hAnsi="Courier New"/>
        </w:rPr>
        <w:t xml:space="preserve"> </w:t>
      </w:r>
      <w:proofErr w:type="spellStart"/>
      <w:r w:rsidR="00D905EE" w:rsidRPr="00542D97">
        <w:rPr>
          <w:rFonts w:ascii="Courier New" w:hAnsi="Courier New"/>
        </w:rPr>
        <w:t>history</w:t>
      </w:r>
      <w:proofErr w:type="spellEnd"/>
      <w:r w:rsidR="00D905EE" w:rsidRPr="00542D97">
        <w:rPr>
          <w:rFonts w:ascii="Courier New" w:hAnsi="Courier New"/>
        </w:rPr>
        <w:t xml:space="preserve"> </w:t>
      </w:r>
      <w:proofErr w:type="spellStart"/>
      <w:r w:rsidR="00D905EE" w:rsidRPr="00542D97">
        <w:rPr>
          <w:rFonts w:ascii="Courier New" w:hAnsi="Courier New"/>
        </w:rPr>
        <w:t>connector</w:t>
      </w:r>
      <w:proofErr w:type="spellEnd"/>
      <w:r w:rsidR="00D905EE">
        <w:t xml:space="preserve"> (im Bild als </w:t>
      </w:r>
      <w:r w:rsidR="00D905EE" w:rsidRPr="000664BA">
        <w:rPr>
          <w:rFonts w:ascii="Courier New" w:hAnsi="Courier New"/>
        </w:rPr>
        <w:t>H*</w:t>
      </w:r>
      <w:r w:rsidR="00542D97">
        <w:t xml:space="preserve"> gekennzeichnet</w:t>
      </w:r>
      <w:r w:rsidR="00D905EE">
        <w:t>)</w:t>
      </w:r>
      <w:r w:rsidR="00542D97">
        <w:t xml:space="preserve"> sorgt dafür, dass nach dem erneute</w:t>
      </w:r>
      <w:r w:rsidR="00FA14A8">
        <w:t>n</w:t>
      </w:r>
      <w:r w:rsidR="00542D97">
        <w:t xml:space="preserve"> </w:t>
      </w:r>
      <w:r w:rsidR="00FA14A8">
        <w:t>U</w:t>
      </w:r>
      <w:r w:rsidR="00542D97">
        <w:t xml:space="preserve">mschalten auf dem </w:t>
      </w:r>
      <w:r w:rsidR="00FA14A8">
        <w:t>a</w:t>
      </w:r>
      <w:r w:rsidR="00542D97">
        <w:t>utonom</w:t>
      </w:r>
      <w:r w:rsidR="00FA14A8">
        <w:t>en B</w:t>
      </w:r>
      <w:r w:rsidR="00542D97">
        <w:t>etrieb der</w:t>
      </w:r>
      <w:r w:rsidR="00FA14A8">
        <w:t xml:space="preserve"> </w:t>
      </w:r>
      <w:r w:rsidR="00542D97">
        <w:t>innere Zustandsaut</w:t>
      </w:r>
      <w:r w:rsidR="00FA14A8">
        <w:t>o</w:t>
      </w:r>
      <w:r w:rsidR="00542D97">
        <w:t xml:space="preserve">mat </w:t>
      </w:r>
      <w:r w:rsidR="000461EE">
        <w:t xml:space="preserve">des Zustands </w:t>
      </w:r>
      <w:r w:rsidR="000461EE" w:rsidRPr="00406213">
        <w:rPr>
          <w:rFonts w:ascii="Courier New" w:hAnsi="Courier New"/>
        </w:rPr>
        <w:t>A-Mode</w:t>
      </w:r>
      <w:r w:rsidR="000461EE">
        <w:t xml:space="preserve"> </w:t>
      </w:r>
      <w:r w:rsidR="008E561C">
        <w:t xml:space="preserve">sich </w:t>
      </w:r>
      <w:r w:rsidR="000461EE">
        <w:t xml:space="preserve">seinen letzten Zustand </w:t>
      </w:r>
      <w:bookmarkStart w:id="92" w:name="_GoBack"/>
      <w:bookmarkEnd w:id="92"/>
      <w:r w:rsidR="008E561C">
        <w:t>merkt</w:t>
      </w:r>
      <w:r w:rsidR="009C174C">
        <w:t>.</w:t>
      </w:r>
    </w:p>
    <w:p w:rsidR="005B3DEB" w:rsidRPr="005B3DEB" w:rsidRDefault="005B3DEB" w:rsidP="005B3DEB"/>
    <w:p w:rsidR="004B6840" w:rsidRDefault="004B6840" w:rsidP="004B6840">
      <w:pPr>
        <w:keepNext/>
        <w:spacing w:line="360" w:lineRule="auto"/>
        <w:jc w:val="center"/>
      </w:pPr>
    </w:p>
    <w:p w:rsidR="00F979C7" w:rsidRDefault="00F979C7" w:rsidP="00D629C9">
      <w:pPr>
        <w:spacing w:before="0" w:after="200" w:line="276" w:lineRule="auto"/>
        <w:jc w:val="center"/>
        <w:rPr>
          <w:b/>
          <w:bCs/>
          <w:kern w:val="28"/>
          <w:sz w:val="32"/>
          <w:szCs w:val="32"/>
        </w:rPr>
      </w:pPr>
      <w:r>
        <w:br w:type="page"/>
      </w:r>
    </w:p>
    <w:p w:rsidR="00813D93" w:rsidRDefault="00813D93" w:rsidP="00C77B2F">
      <w:pPr>
        <w:pStyle w:val="berschrift1"/>
        <w:tabs>
          <w:tab w:val="clear" w:pos="360"/>
        </w:tabs>
        <w:ind w:left="0" w:firstLine="0"/>
      </w:pPr>
      <w:bookmarkStart w:id="93" w:name="_Toc296848793"/>
      <w:r>
        <w:lastRenderedPageBreak/>
        <w:t>Quellen</w:t>
      </w:r>
      <w:bookmarkEnd w:id="93"/>
    </w:p>
    <w:p w:rsidR="00813D93" w:rsidRDefault="00813D93" w:rsidP="00813D93">
      <w:pPr>
        <w:pStyle w:val="Default"/>
      </w:pPr>
    </w:p>
    <w:p w:rsidR="00860BC6" w:rsidRDefault="00DC57B1" w:rsidP="00084EE9">
      <w:pPr>
        <w:spacing w:before="0" w:line="360" w:lineRule="auto"/>
        <w:ind w:left="714" w:hanging="714"/>
        <w:jc w:val="left"/>
      </w:pPr>
      <w:r>
        <w:t>[1</w:t>
      </w:r>
      <w:r w:rsidR="00813D93">
        <w:t xml:space="preserve">] </w:t>
      </w:r>
      <w:r w:rsidR="00813D93">
        <w:tab/>
      </w:r>
      <w:r w:rsidR="005358B3">
        <w:t>W</w:t>
      </w:r>
      <w:r w:rsidR="00813D93">
        <w:t>ikipedia</w:t>
      </w:r>
      <w:r w:rsidR="005358B3">
        <w:t>-Artikel</w:t>
      </w:r>
      <w:r w:rsidR="007A1F75">
        <w:t>:</w:t>
      </w:r>
      <w:r w:rsidR="00813D93">
        <w:t xml:space="preserve"> "NMEA 0183".</w:t>
      </w:r>
      <w:r w:rsidR="00491478">
        <w:t xml:space="preserve"> </w:t>
      </w:r>
    </w:p>
    <w:p w:rsidR="00C2793A" w:rsidRDefault="00FD78B3" w:rsidP="005358B3">
      <w:pPr>
        <w:spacing w:before="0" w:line="360" w:lineRule="auto"/>
        <w:ind w:left="357" w:firstLine="357"/>
        <w:jc w:val="left"/>
      </w:pPr>
      <w:hyperlink r:id="rId66" w:history="1">
        <w:r w:rsidR="00B85B86" w:rsidRPr="001002AC">
          <w:rPr>
            <w:rStyle w:val="Hyperlink"/>
            <w:rFonts w:cs="Arial"/>
          </w:rPr>
          <w:t>http://de.wikipedia.org/wiki/NMEA_0183</w:t>
        </w:r>
      </w:hyperlink>
      <w:r w:rsidR="00B85B86">
        <w:t xml:space="preserve"> </w:t>
      </w:r>
    </w:p>
    <w:p w:rsidR="00020EF5" w:rsidRDefault="00020EF5" w:rsidP="00084EE9">
      <w:pPr>
        <w:spacing w:before="0" w:line="360" w:lineRule="auto"/>
        <w:ind w:left="714"/>
        <w:jc w:val="left"/>
      </w:pPr>
    </w:p>
    <w:p w:rsidR="00ED0307" w:rsidRDefault="00DC57B1" w:rsidP="00084EE9">
      <w:pPr>
        <w:spacing w:before="0" w:line="360" w:lineRule="auto"/>
        <w:ind w:left="714" w:hanging="714"/>
        <w:jc w:val="left"/>
      </w:pPr>
      <w:r>
        <w:t xml:space="preserve">[2] </w:t>
      </w:r>
      <w:r w:rsidR="00E871A6">
        <w:t xml:space="preserve"> </w:t>
      </w:r>
      <w:r w:rsidR="00E871A6">
        <w:tab/>
      </w:r>
      <w:r w:rsidR="00CB197B">
        <w:t>Wikipedia</w:t>
      </w:r>
      <w:r w:rsidR="005358B3">
        <w:t>-Artikel</w:t>
      </w:r>
      <w:r w:rsidR="00232BBD">
        <w:t>:</w:t>
      </w:r>
      <w:r w:rsidR="00CB197B">
        <w:t xml:space="preserve"> </w:t>
      </w:r>
      <w:r w:rsidR="00232BBD">
        <w:t>„</w:t>
      </w:r>
      <w:r w:rsidR="00CB197B">
        <w:t>Global Positioning System</w:t>
      </w:r>
      <w:r w:rsidR="00232BBD">
        <w:t>“</w:t>
      </w:r>
      <w:r w:rsidR="00140195">
        <w:t xml:space="preserve"> </w:t>
      </w:r>
    </w:p>
    <w:p w:rsidR="00C83710" w:rsidRDefault="00FD78B3" w:rsidP="00084EE9">
      <w:pPr>
        <w:spacing w:before="0" w:line="360" w:lineRule="auto"/>
        <w:ind w:left="714"/>
        <w:jc w:val="left"/>
      </w:pPr>
      <w:hyperlink r:id="rId67" w:history="1">
        <w:r w:rsidR="00B85B86" w:rsidRPr="001002AC">
          <w:rPr>
            <w:rStyle w:val="Hyperlink"/>
            <w:rFonts w:cs="Arial"/>
          </w:rPr>
          <w:t>http://de.wikipedia.org/wiki/Global_Positioning_System</w:t>
        </w:r>
      </w:hyperlink>
      <w:r w:rsidR="00B85B86">
        <w:t xml:space="preserve"> </w:t>
      </w:r>
    </w:p>
    <w:p w:rsidR="00020EF5" w:rsidRDefault="00020EF5" w:rsidP="00084EE9">
      <w:pPr>
        <w:spacing w:before="0" w:line="360" w:lineRule="auto"/>
        <w:ind w:left="714"/>
        <w:jc w:val="left"/>
      </w:pPr>
    </w:p>
    <w:p w:rsidR="00FA43AD" w:rsidRDefault="00813D93" w:rsidP="00084EE9">
      <w:pPr>
        <w:spacing w:before="0" w:line="360" w:lineRule="auto"/>
        <w:ind w:left="714" w:hanging="714"/>
        <w:jc w:val="left"/>
      </w:pPr>
      <w:r>
        <w:t>[</w:t>
      </w:r>
      <w:r w:rsidR="00B57E1D">
        <w:t>3</w:t>
      </w:r>
      <w:r w:rsidR="00C55C24">
        <w:t>]</w:t>
      </w:r>
      <w:r w:rsidR="00C55C24">
        <w:tab/>
        <w:t xml:space="preserve">"RS232-Interface" </w:t>
      </w:r>
    </w:p>
    <w:p w:rsidR="007E331B" w:rsidRDefault="00FD78B3" w:rsidP="00084EE9">
      <w:pPr>
        <w:spacing w:before="0" w:line="360" w:lineRule="auto"/>
        <w:ind w:left="714"/>
        <w:jc w:val="left"/>
      </w:pPr>
      <w:hyperlink r:id="rId68" w:history="1">
        <w:r w:rsidR="00B85B86" w:rsidRPr="001002AC">
          <w:rPr>
            <w:rStyle w:val="Hyperlink"/>
            <w:rFonts w:cs="Arial"/>
          </w:rPr>
          <w:t>http://www.sprut.de/electronic/interfaces/rs232/rs232.htm</w:t>
        </w:r>
      </w:hyperlink>
      <w:r w:rsidR="00B85B86">
        <w:t xml:space="preserve"> </w:t>
      </w:r>
      <w:r w:rsidR="00813D93">
        <w:t xml:space="preserve"> </w:t>
      </w:r>
    </w:p>
    <w:p w:rsidR="00020EF5" w:rsidRDefault="00020EF5" w:rsidP="00084EE9">
      <w:pPr>
        <w:spacing w:before="0" w:line="360" w:lineRule="auto"/>
        <w:ind w:left="714"/>
        <w:jc w:val="left"/>
      </w:pPr>
    </w:p>
    <w:p w:rsidR="005358B3" w:rsidRDefault="00262AA6" w:rsidP="00084EE9">
      <w:pPr>
        <w:spacing w:before="0" w:line="360" w:lineRule="auto"/>
        <w:jc w:val="left"/>
      </w:pPr>
      <w:r>
        <w:t>[</w:t>
      </w:r>
      <w:r w:rsidR="00C077E1">
        <w:t>4</w:t>
      </w:r>
      <w:r>
        <w:t>]</w:t>
      </w:r>
      <w:r>
        <w:tab/>
      </w:r>
      <w:r w:rsidR="00297B74">
        <w:tab/>
      </w:r>
      <w:r w:rsidR="00961F4B">
        <w:t xml:space="preserve">Entfernungsberechnung </w:t>
      </w:r>
    </w:p>
    <w:p w:rsidR="00262AA6" w:rsidRDefault="00FD78B3" w:rsidP="005358B3">
      <w:pPr>
        <w:spacing w:before="0" w:line="360" w:lineRule="auto"/>
        <w:ind w:left="357" w:firstLine="357"/>
        <w:jc w:val="left"/>
      </w:pPr>
      <w:hyperlink r:id="rId69" w:history="1">
        <w:r w:rsidR="00B85B86" w:rsidRPr="001002AC">
          <w:rPr>
            <w:rStyle w:val="Hyperlink"/>
            <w:rFonts w:cs="Arial"/>
          </w:rPr>
          <w:t>http://www.kompf.de/gps/distcalc.html</w:t>
        </w:r>
      </w:hyperlink>
      <w:r w:rsidR="00B85B86">
        <w:t xml:space="preserve"> </w:t>
      </w:r>
    </w:p>
    <w:p w:rsidR="00693FD5" w:rsidRDefault="00693FD5" w:rsidP="00084EE9">
      <w:pPr>
        <w:spacing w:before="0" w:line="360" w:lineRule="auto"/>
        <w:jc w:val="left"/>
      </w:pPr>
    </w:p>
    <w:p w:rsidR="00A630F7" w:rsidRDefault="00813D93" w:rsidP="00084EE9">
      <w:pPr>
        <w:spacing w:before="0" w:line="360" w:lineRule="auto"/>
        <w:jc w:val="left"/>
      </w:pPr>
      <w:r>
        <w:t>[</w:t>
      </w:r>
      <w:r w:rsidR="00A630F7">
        <w:t>5</w:t>
      </w:r>
      <w:r>
        <w:t>]</w:t>
      </w:r>
      <w:r>
        <w:tab/>
      </w:r>
      <w:r>
        <w:tab/>
      </w:r>
      <w:r w:rsidR="00821154">
        <w:t>“C als erste Programmiersprache</w:t>
      </w:r>
      <w:r w:rsidR="00A630F7" w:rsidRPr="00C55C24">
        <w:t>”</w:t>
      </w:r>
      <w:r w:rsidR="00821154">
        <w:t xml:space="preserve"> von </w:t>
      </w:r>
      <w:r w:rsidR="00A630F7" w:rsidRPr="00C55C24">
        <w:t xml:space="preserve">Manfred Dausmann, Ulrich Bröckl, </w:t>
      </w:r>
      <w:r w:rsidR="00821154">
        <w:tab/>
      </w:r>
      <w:r w:rsidR="00821154">
        <w:tab/>
      </w:r>
      <w:r w:rsidR="00A630F7" w:rsidRPr="00C55C24">
        <w:t>Joachim Goll</w:t>
      </w:r>
      <w:r w:rsidR="00F97BD4">
        <w:t>,</w:t>
      </w:r>
      <w:r w:rsidR="00821154">
        <w:t xml:space="preserve"> </w:t>
      </w:r>
      <w:r w:rsidR="00F97BD4">
        <w:t>August 2005</w:t>
      </w:r>
      <w:r w:rsidR="00A630F7" w:rsidRPr="00C55C24">
        <w:t xml:space="preserve"> </w:t>
      </w:r>
    </w:p>
    <w:p w:rsidR="009C3364" w:rsidRPr="00C55C24" w:rsidRDefault="009C3364" w:rsidP="00084EE9">
      <w:pPr>
        <w:spacing w:before="0" w:line="360" w:lineRule="auto"/>
        <w:jc w:val="left"/>
      </w:pPr>
    </w:p>
    <w:p w:rsidR="00116379" w:rsidRDefault="0024775C" w:rsidP="007A3D46">
      <w:pPr>
        <w:spacing w:before="0" w:line="360" w:lineRule="auto"/>
        <w:jc w:val="left"/>
      </w:pPr>
      <w:r>
        <w:t>[6]</w:t>
      </w:r>
      <w:r>
        <w:tab/>
      </w:r>
      <w:r w:rsidR="00E812C7">
        <w:tab/>
        <w:t>Wikipedia</w:t>
      </w:r>
      <w:r w:rsidR="005358B3">
        <w:t>-Artikel</w:t>
      </w:r>
      <w:r w:rsidR="007A3D46">
        <w:t xml:space="preserve"> „Heron-Verfahren“</w:t>
      </w:r>
      <w:r w:rsidR="00645B4C">
        <w:tab/>
      </w:r>
    </w:p>
    <w:p w:rsidR="00813D93" w:rsidRDefault="00FD78B3" w:rsidP="007A3D46">
      <w:pPr>
        <w:spacing w:before="0" w:line="360" w:lineRule="auto"/>
        <w:ind w:left="357" w:firstLine="357"/>
        <w:jc w:val="left"/>
      </w:pPr>
      <w:hyperlink r:id="rId70" w:history="1">
        <w:r w:rsidR="007A3D46" w:rsidRPr="001002AC">
          <w:rPr>
            <w:rStyle w:val="Hyperlink"/>
            <w:rFonts w:cs="Arial"/>
          </w:rPr>
          <w:t>http://de.wikipedia.org/wiki/Heron-Methode</w:t>
        </w:r>
      </w:hyperlink>
      <w:r w:rsidR="007A3D46">
        <w:t xml:space="preserve"> </w:t>
      </w:r>
    </w:p>
    <w:p w:rsidR="002A0D92" w:rsidRDefault="002A0D92" w:rsidP="007A3D46">
      <w:pPr>
        <w:spacing w:before="0" w:line="360" w:lineRule="auto"/>
        <w:ind w:left="357" w:firstLine="357"/>
        <w:jc w:val="left"/>
      </w:pPr>
    </w:p>
    <w:bookmarkEnd w:id="4"/>
    <w:p w:rsidR="005358B3" w:rsidRDefault="004371A6" w:rsidP="00B81B64">
      <w:pPr>
        <w:spacing w:before="0" w:line="360" w:lineRule="auto"/>
        <w:jc w:val="left"/>
      </w:pPr>
      <w:r>
        <w:t>[</w:t>
      </w:r>
      <w:r w:rsidR="009F4098">
        <w:t>7</w:t>
      </w:r>
      <w:r>
        <w:t>]</w:t>
      </w:r>
      <w:r>
        <w:tab/>
      </w:r>
      <w:r>
        <w:tab/>
        <w:t>Wikipedia</w:t>
      </w:r>
      <w:r w:rsidR="005358B3">
        <w:t>-Artikel</w:t>
      </w:r>
      <w:r>
        <w:t xml:space="preserve"> „V-Modell“ </w:t>
      </w:r>
    </w:p>
    <w:p w:rsidR="009E6AAC" w:rsidRDefault="00FD78B3" w:rsidP="006B5A05">
      <w:pPr>
        <w:spacing w:before="0" w:line="360" w:lineRule="auto"/>
        <w:ind w:left="357" w:firstLine="357"/>
        <w:jc w:val="left"/>
      </w:pPr>
      <w:hyperlink r:id="rId71" w:history="1">
        <w:r w:rsidR="009E6AAC" w:rsidRPr="00050B85">
          <w:rPr>
            <w:rStyle w:val="Hyperlink"/>
            <w:rFonts w:cs="Arial"/>
          </w:rPr>
          <w:t>http://de.wikipedia.org/wiki/V-Modell</w:t>
        </w:r>
      </w:hyperlink>
    </w:p>
    <w:sectPr w:rsidR="009E6AAC" w:rsidSect="00B14697">
      <w:headerReference w:type="first" r:id="rId72"/>
      <w:type w:val="continuous"/>
      <w:pgSz w:w="11906" w:h="16838"/>
      <w:pgMar w:top="1418" w:right="1416" w:bottom="1134" w:left="198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D78B3" w:rsidRDefault="00FD78B3">
      <w:r>
        <w:separator/>
      </w:r>
    </w:p>
  </w:endnote>
  <w:endnote w:type="continuationSeparator" w:id="0">
    <w:p w:rsidR="00FD78B3" w:rsidRDefault="00FD78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Sans">
    <w:panose1 w:val="020B0602030504020204"/>
    <w:charset w:val="00"/>
    <w:family w:val="swiss"/>
    <w:pitch w:val="variable"/>
    <w:sig w:usb0="01002A87" w:usb1="00000000" w:usb2="00000000" w:usb3="00000000" w:csb0="000100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MR12">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769E" w:rsidRDefault="0011769E" w:rsidP="00882087">
    <w:pPr>
      <w:pStyle w:val="Fuzeile"/>
      <w:pBdr>
        <w:top w:val="single" w:sz="4" w:space="1" w:color="auto"/>
      </w:pBd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D78B3" w:rsidRDefault="00FD78B3">
      <w:r>
        <w:separator/>
      </w:r>
    </w:p>
  </w:footnote>
  <w:footnote w:type="continuationSeparator" w:id="0">
    <w:p w:rsidR="00FD78B3" w:rsidRDefault="00FD78B3">
      <w:r>
        <w:continuationSeparator/>
      </w:r>
    </w:p>
  </w:footnote>
  <w:footnote w:id="1">
    <w:p w:rsidR="0011769E" w:rsidRDefault="0011769E">
      <w:pPr>
        <w:pStyle w:val="Funotentext"/>
      </w:pPr>
      <w:r>
        <w:rPr>
          <w:rStyle w:val="Funotenzeichen"/>
        </w:rPr>
        <w:footnoteRef/>
      </w:r>
      <w:r>
        <w:t xml:space="preserve"> </w:t>
      </w:r>
      <w:r w:rsidRPr="00F469F2">
        <w:rPr>
          <w:iCs/>
          <w:sz w:val="18"/>
          <w:szCs w:val="18"/>
        </w:rPr>
        <w:t xml:space="preserve">Global Navigation </w:t>
      </w:r>
      <w:proofErr w:type="spellStart"/>
      <w:r w:rsidRPr="00F469F2">
        <w:rPr>
          <w:iCs/>
          <w:sz w:val="18"/>
          <w:szCs w:val="18"/>
        </w:rPr>
        <w:t>Satellite</w:t>
      </w:r>
      <w:proofErr w:type="spellEnd"/>
      <w:r w:rsidRPr="00F469F2">
        <w:rPr>
          <w:iCs/>
          <w:sz w:val="18"/>
          <w:szCs w:val="18"/>
        </w:rPr>
        <w:t xml:space="preserve"> System</w:t>
      </w:r>
    </w:p>
  </w:footnote>
  <w:footnote w:id="2">
    <w:p w:rsidR="00E40682" w:rsidRDefault="00E40682" w:rsidP="00FD43D6">
      <w:pPr>
        <w:pStyle w:val="Funotentext"/>
        <w:tabs>
          <w:tab w:val="clear" w:pos="284"/>
          <w:tab w:val="left" w:pos="142"/>
        </w:tabs>
        <w:ind w:left="142" w:hanging="142"/>
      </w:pPr>
      <w:r>
        <w:rPr>
          <w:rStyle w:val="Funotenzeichen"/>
        </w:rPr>
        <w:footnoteRef/>
      </w:r>
      <w:r>
        <w:t xml:space="preserve"> </w:t>
      </w:r>
      <w:r w:rsidR="00FD43D6">
        <w:tab/>
      </w:r>
      <w:r>
        <w:t>Nähere Informa</w:t>
      </w:r>
      <w:r w:rsidR="00CF0B76">
        <w:t xml:space="preserve">tionen über den Aufbau weiterer Datenpakete </w:t>
      </w:r>
      <w:r>
        <w:t>können der MTK-Spezifikation entnommen werden</w:t>
      </w:r>
    </w:p>
  </w:footnote>
  <w:footnote w:id="3">
    <w:p w:rsidR="0011769E" w:rsidRDefault="0011769E">
      <w:pPr>
        <w:pStyle w:val="Funotentext"/>
      </w:pPr>
      <w:r>
        <w:rPr>
          <w:rStyle w:val="Funotenzeichen"/>
        </w:rPr>
        <w:footnoteRef/>
      </w:r>
      <w:r>
        <w:t xml:space="preserve"> </w:t>
      </w:r>
      <w:r w:rsidRPr="00A972DA">
        <w:rPr>
          <w:sz w:val="18"/>
          <w:szCs w:val="18"/>
        </w:rPr>
        <w:t>Die Pfeile repräsentieren eine &lt;&lt;include&gt;&gt; Beziehung</w:t>
      </w:r>
    </w:p>
  </w:footnote>
  <w:footnote w:id="4">
    <w:p w:rsidR="0011769E" w:rsidRDefault="0011769E">
      <w:pPr>
        <w:pStyle w:val="Funotentext"/>
      </w:pPr>
      <w:r>
        <w:rPr>
          <w:rStyle w:val="Funotenzeichen"/>
        </w:rPr>
        <w:footnoteRef/>
      </w:r>
      <w:r>
        <w:t xml:space="preserve"> Heron-Verfahren [7] für numerische Berechnung der Wurzel einer Zahl: </w:t>
      </w:r>
      <w:r w:rsidRPr="005E7867">
        <w:rPr>
          <w:position w:val="-24"/>
        </w:rPr>
        <w:object w:dxaOrig="1420" w:dyaOrig="960">
          <v:shape id="_x0000_i1043" type="#_x0000_t75" style="width:65.9pt;height:45.5pt" o:ole="">
            <v:imagedata r:id="rId1" o:title=""/>
          </v:shape>
          <o:OLEObject Type="Embed" ProgID="Equation.3" ShapeID="_x0000_i1043" DrawAspect="Content" ObjectID="_1372571885" r:id="rId2"/>
        </w:objec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769E" w:rsidRDefault="0011769E" w:rsidP="00F410F3">
    <w:pPr>
      <w:pStyle w:val="Kopfzeile"/>
      <w:tabs>
        <w:tab w:val="clear" w:pos="7938"/>
        <w:tab w:val="left" w:pos="7638"/>
        <w:tab w:val="right" w:pos="8470"/>
      </w:tabs>
    </w:pPr>
    <w:r>
      <w:fldChar w:fldCharType="begin"/>
    </w:r>
    <w:r>
      <w:instrText xml:space="preserve"> IF  </w:instrText>
    </w:r>
    <w:r w:rsidR="00FD78B3">
      <w:fldChar w:fldCharType="begin"/>
    </w:r>
    <w:r w:rsidR="00FD78B3">
      <w:instrText xml:space="preserve"> STYLEREF "Überschrift 1" \n \* MERGEFORMAT </w:instrText>
    </w:r>
    <w:r w:rsidR="00FD78B3">
      <w:fldChar w:fldCharType="separate"/>
    </w:r>
    <w:r w:rsidR="003951C2" w:rsidRPr="003951C2">
      <w:rPr>
        <w:b/>
        <w:noProof/>
      </w:rPr>
      <w:instrText>8</w:instrText>
    </w:r>
    <w:r w:rsidR="00FD78B3">
      <w:rPr>
        <w:b/>
        <w:noProof/>
      </w:rPr>
      <w:fldChar w:fldCharType="end"/>
    </w:r>
    <w:r>
      <w:instrText xml:space="preserve">&lt;&gt;"0" </w:instrText>
    </w:r>
    <w:r>
      <w:fldChar w:fldCharType="begin"/>
    </w:r>
    <w:r>
      <w:instrText xml:space="preserve"> QUOTE </w:instrText>
    </w:r>
    <w:r w:rsidR="00FD78B3">
      <w:fldChar w:fldCharType="begin"/>
    </w:r>
    <w:r w:rsidR="00FD78B3">
      <w:instrText xml:space="preserve"> STYLEREF "Überschrift 1" \n \* MERGEFORMAT </w:instrText>
    </w:r>
    <w:r w:rsidR="00FD78B3">
      <w:fldChar w:fldCharType="separate"/>
    </w:r>
    <w:r w:rsidR="003951C2" w:rsidRPr="003951C2">
      <w:rPr>
        <w:b/>
        <w:noProof/>
      </w:rPr>
      <w:instrText>8</w:instrText>
    </w:r>
    <w:r w:rsidR="00FD78B3">
      <w:rPr>
        <w:b/>
        <w:noProof/>
      </w:rPr>
      <w:fldChar w:fldCharType="end"/>
    </w:r>
    <w:r>
      <w:instrText xml:space="preserve"> " " \* MERGEFORMAT </w:instrText>
    </w:r>
    <w:r>
      <w:fldChar w:fldCharType="separate"/>
    </w:r>
    <w:r w:rsidR="003951C2" w:rsidRPr="003951C2">
      <w:rPr>
        <w:noProof/>
      </w:rPr>
      <w:instrText>8</w:instrText>
    </w:r>
    <w:r w:rsidR="003951C2">
      <w:instrText xml:space="preserve"> </w:instrText>
    </w:r>
    <w:r>
      <w:fldChar w:fldCharType="end"/>
    </w:r>
    <w:r>
      <w:instrText xml:space="preserve"> \* MERGEFORMAT </w:instrText>
    </w:r>
    <w:r w:rsidR="003951C2">
      <w:fldChar w:fldCharType="separate"/>
    </w:r>
    <w:r w:rsidR="003951C2" w:rsidRPr="003951C2">
      <w:rPr>
        <w:noProof/>
      </w:rPr>
      <w:t>8</w:t>
    </w:r>
    <w:r w:rsidR="003951C2">
      <w:rPr>
        <w:noProof/>
      </w:rPr>
      <w:t xml:space="preserve"> </w:t>
    </w:r>
    <w:r>
      <w:fldChar w:fldCharType="end"/>
    </w:r>
    <w:r w:rsidR="00FD78B3">
      <w:fldChar w:fldCharType="begin"/>
    </w:r>
    <w:r w:rsidR="00FD78B3">
      <w:instrText xml:space="preserve"> STYLEREF "Überschrift 1" \* MERGEFORMAT </w:instrText>
    </w:r>
    <w:r w:rsidR="00FD78B3">
      <w:fldChar w:fldCharType="separate"/>
    </w:r>
    <w:r w:rsidR="003951C2">
      <w:rPr>
        <w:noProof/>
      </w:rPr>
      <w:t>Ausblick</w:t>
    </w:r>
    <w:r w:rsidR="00FD78B3">
      <w:rPr>
        <w:noProof/>
      </w:rPr>
      <w:fldChar w:fldCharType="end"/>
    </w:r>
    <w:r>
      <w:tab/>
    </w:r>
    <w:r>
      <w:tab/>
    </w:r>
    <w:r>
      <w:fldChar w:fldCharType="begin"/>
    </w:r>
    <w:r>
      <w:instrText xml:space="preserve"> PAGE  \* MERGEFORMAT </w:instrText>
    </w:r>
    <w:r>
      <w:fldChar w:fldCharType="separate"/>
    </w:r>
    <w:r w:rsidR="003951C2">
      <w:rPr>
        <w:noProof/>
      </w:rPr>
      <w:t>33</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769E" w:rsidRDefault="0011769E" w:rsidP="008A4EEB">
    <w:pPr>
      <w:pStyle w:val="Kopfzeile"/>
      <w:pBdr>
        <w:bottom w:val="single" w:sz="8" w:space="1" w:color="auto"/>
      </w:pBdr>
      <w:jc w:val="right"/>
    </w:pPr>
    <w:r>
      <w:rPr>
        <w:noProof/>
        <w:lang w:eastAsia="de-DE"/>
      </w:rPr>
      <w:drawing>
        <wp:inline distT="0" distB="0" distL="0" distR="0" wp14:anchorId="508789E1" wp14:editId="7AC16A35">
          <wp:extent cx="1966595" cy="483235"/>
          <wp:effectExtent l="1905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srcRect/>
                  <a:stretch>
                    <a:fillRect/>
                  </a:stretch>
                </pic:blipFill>
                <pic:spPr bwMode="auto">
                  <a:xfrm>
                    <a:off x="0" y="0"/>
                    <a:ext cx="1966595" cy="483235"/>
                  </a:xfrm>
                  <a:prstGeom prst="rect">
                    <a:avLst/>
                  </a:prstGeom>
                  <a:noFill/>
                  <a:ln w="9525">
                    <a:noFill/>
                    <a:miter lim="800000"/>
                    <a:headEnd/>
                    <a:tailEnd/>
                  </a:ln>
                </pic:spPr>
              </pic:pic>
            </a:graphicData>
          </a:graphic>
        </wp:inline>
      </w:drawing>
    </w:r>
  </w:p>
  <w:p w:rsidR="0011769E" w:rsidRDefault="0011769E" w:rsidP="008A4EEB">
    <w:pPr>
      <w:pStyle w:val="Kopfzeile"/>
      <w:pBdr>
        <w:bottom w:val="single" w:sz="8" w:space="1" w:color="auto"/>
      </w:pBdr>
      <w:spacing w:before="0"/>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769E" w:rsidRDefault="0011769E" w:rsidP="00F410F3">
    <w:pPr>
      <w:pStyle w:val="Kopfzeile"/>
      <w:tabs>
        <w:tab w:val="clear" w:pos="7938"/>
        <w:tab w:val="right" w:pos="8470"/>
      </w:tabs>
    </w:pPr>
    <w:r>
      <w:fldChar w:fldCharType="begin"/>
    </w:r>
    <w:r>
      <w:instrText xml:space="preserve"> IF  </w:instrText>
    </w:r>
    <w:r w:rsidR="00FD78B3">
      <w:fldChar w:fldCharType="begin"/>
    </w:r>
    <w:r w:rsidR="00FD78B3">
      <w:instrText xml:space="preserve"> STYLEREF "Überschrift 1" \n \* MERGEFORMAT </w:instrText>
    </w:r>
    <w:r w:rsidR="00FD78B3">
      <w:fldChar w:fldCharType="separate"/>
    </w:r>
    <w:r w:rsidR="009B7E68">
      <w:rPr>
        <w:noProof/>
      </w:rPr>
      <w:instrText>0</w:instrText>
    </w:r>
    <w:r w:rsidR="00FD78B3">
      <w:rPr>
        <w:noProof/>
      </w:rPr>
      <w:fldChar w:fldCharType="end"/>
    </w:r>
    <w:r>
      <w:instrText xml:space="preserve">&lt;&gt;"0" </w:instrText>
    </w:r>
    <w:r>
      <w:fldChar w:fldCharType="begin"/>
    </w:r>
    <w:r>
      <w:instrText xml:space="preserve"> QUOTE </w:instrText>
    </w:r>
    <w:r w:rsidR="00FD78B3">
      <w:fldChar w:fldCharType="begin"/>
    </w:r>
    <w:r w:rsidR="00FD78B3">
      <w:instrText xml:space="preserve"> STYLEREF "Überschrift 1" \n \* MERGEFORMAT </w:instrText>
    </w:r>
    <w:r w:rsidR="00FD78B3">
      <w:fldChar w:fldCharType="separate"/>
    </w:r>
    <w:r>
      <w:rPr>
        <w:noProof/>
      </w:rPr>
      <w:instrText>8</w:instrText>
    </w:r>
    <w:r w:rsidR="00FD78B3">
      <w:rPr>
        <w:noProof/>
      </w:rPr>
      <w:fldChar w:fldCharType="end"/>
    </w:r>
    <w:r>
      <w:instrText xml:space="preserve"> " " \* MERGEFORMAT </w:instrText>
    </w:r>
    <w:r>
      <w:fldChar w:fldCharType="separate"/>
    </w:r>
    <w:r>
      <w:rPr>
        <w:noProof/>
      </w:rPr>
      <w:instrText>8</w:instrText>
    </w:r>
    <w:r>
      <w:instrText xml:space="preserve"> </w:instrText>
    </w:r>
    <w:r>
      <w:fldChar w:fldCharType="end"/>
    </w:r>
    <w:r>
      <w:instrText xml:space="preserve"> \* MERGEFORMAT </w:instrText>
    </w:r>
    <w:r>
      <w:fldChar w:fldCharType="end"/>
    </w:r>
    <w:r w:rsidR="00FD78B3">
      <w:fldChar w:fldCharType="begin"/>
    </w:r>
    <w:r w:rsidR="00FD78B3">
      <w:instrText xml:space="preserve"> STYLEREF "Überschrift 1" \* MERGEFORMAT </w:instrText>
    </w:r>
    <w:r w:rsidR="00FD78B3">
      <w:fldChar w:fldCharType="separate"/>
    </w:r>
    <w:r w:rsidR="009B7E68">
      <w:rPr>
        <w:noProof/>
      </w:rPr>
      <w:t>Inhaltsverzeichnis</w:t>
    </w:r>
    <w:r w:rsidR="00FD78B3">
      <w:rPr>
        <w:noProof/>
      </w:rPr>
      <w:fldChar w:fldCharType="end"/>
    </w:r>
    <w:r>
      <w:tab/>
    </w:r>
    <w:r>
      <w:fldChar w:fldCharType="begin"/>
    </w:r>
    <w:r>
      <w:instrText xml:space="preserve"> PAGE  \* MERGEFORMAT </w:instrText>
    </w:r>
    <w:r>
      <w:fldChar w:fldCharType="separate"/>
    </w:r>
    <w:r>
      <w:rPr>
        <w:noProof/>
      </w:rPr>
      <w:t>2</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6FC8E8E"/>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CB5C3F8C"/>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F6EEA708"/>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03FAD42E"/>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AF84E9B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A592861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A5ECC18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7E6A3204"/>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5F04943E"/>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307A0FD6"/>
    <w:lvl w:ilvl="0">
      <w:start w:val="1"/>
      <w:numFmt w:val="bullet"/>
      <w:lvlText w:val=""/>
      <w:lvlJc w:val="left"/>
      <w:pPr>
        <w:tabs>
          <w:tab w:val="num" w:pos="360"/>
        </w:tabs>
        <w:ind w:left="360" w:hanging="360"/>
      </w:pPr>
      <w:rPr>
        <w:rFonts w:ascii="Symbol" w:hAnsi="Symbol" w:hint="default"/>
      </w:rPr>
    </w:lvl>
  </w:abstractNum>
  <w:abstractNum w:abstractNumId="10">
    <w:nsid w:val="46C12471"/>
    <w:multiLevelType w:val="hybridMultilevel"/>
    <w:tmpl w:val="80583B1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nsid w:val="6CC1006F"/>
    <w:multiLevelType w:val="hybridMultilevel"/>
    <w:tmpl w:val="9B28E79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nsid w:val="6E5A4B37"/>
    <w:multiLevelType w:val="hybridMultilevel"/>
    <w:tmpl w:val="98347326"/>
    <w:lvl w:ilvl="0" w:tplc="04070001">
      <w:start w:val="1"/>
      <w:numFmt w:val="bullet"/>
      <w:lvlText w:val=""/>
      <w:lvlJc w:val="left"/>
      <w:pPr>
        <w:ind w:left="1077" w:hanging="360"/>
      </w:pPr>
      <w:rPr>
        <w:rFonts w:ascii="Symbol" w:hAnsi="Symbol" w:hint="default"/>
      </w:rPr>
    </w:lvl>
    <w:lvl w:ilvl="1" w:tplc="04070003" w:tentative="1">
      <w:start w:val="1"/>
      <w:numFmt w:val="bullet"/>
      <w:lvlText w:val="o"/>
      <w:lvlJc w:val="left"/>
      <w:pPr>
        <w:ind w:left="1797" w:hanging="360"/>
      </w:pPr>
      <w:rPr>
        <w:rFonts w:ascii="Courier New" w:hAnsi="Courier New" w:cs="Courier New" w:hint="default"/>
      </w:rPr>
    </w:lvl>
    <w:lvl w:ilvl="2" w:tplc="04070005" w:tentative="1">
      <w:start w:val="1"/>
      <w:numFmt w:val="bullet"/>
      <w:lvlText w:val=""/>
      <w:lvlJc w:val="left"/>
      <w:pPr>
        <w:ind w:left="2517" w:hanging="360"/>
      </w:pPr>
      <w:rPr>
        <w:rFonts w:ascii="Wingdings" w:hAnsi="Wingdings" w:hint="default"/>
      </w:rPr>
    </w:lvl>
    <w:lvl w:ilvl="3" w:tplc="04070001" w:tentative="1">
      <w:start w:val="1"/>
      <w:numFmt w:val="bullet"/>
      <w:lvlText w:val=""/>
      <w:lvlJc w:val="left"/>
      <w:pPr>
        <w:ind w:left="3237" w:hanging="360"/>
      </w:pPr>
      <w:rPr>
        <w:rFonts w:ascii="Symbol" w:hAnsi="Symbol" w:hint="default"/>
      </w:rPr>
    </w:lvl>
    <w:lvl w:ilvl="4" w:tplc="04070003" w:tentative="1">
      <w:start w:val="1"/>
      <w:numFmt w:val="bullet"/>
      <w:lvlText w:val="o"/>
      <w:lvlJc w:val="left"/>
      <w:pPr>
        <w:ind w:left="3957" w:hanging="360"/>
      </w:pPr>
      <w:rPr>
        <w:rFonts w:ascii="Courier New" w:hAnsi="Courier New" w:cs="Courier New" w:hint="default"/>
      </w:rPr>
    </w:lvl>
    <w:lvl w:ilvl="5" w:tplc="04070005" w:tentative="1">
      <w:start w:val="1"/>
      <w:numFmt w:val="bullet"/>
      <w:lvlText w:val=""/>
      <w:lvlJc w:val="left"/>
      <w:pPr>
        <w:ind w:left="4677" w:hanging="360"/>
      </w:pPr>
      <w:rPr>
        <w:rFonts w:ascii="Wingdings" w:hAnsi="Wingdings" w:hint="default"/>
      </w:rPr>
    </w:lvl>
    <w:lvl w:ilvl="6" w:tplc="04070001" w:tentative="1">
      <w:start w:val="1"/>
      <w:numFmt w:val="bullet"/>
      <w:lvlText w:val=""/>
      <w:lvlJc w:val="left"/>
      <w:pPr>
        <w:ind w:left="5397" w:hanging="360"/>
      </w:pPr>
      <w:rPr>
        <w:rFonts w:ascii="Symbol" w:hAnsi="Symbol" w:hint="default"/>
      </w:rPr>
    </w:lvl>
    <w:lvl w:ilvl="7" w:tplc="04070003" w:tentative="1">
      <w:start w:val="1"/>
      <w:numFmt w:val="bullet"/>
      <w:lvlText w:val="o"/>
      <w:lvlJc w:val="left"/>
      <w:pPr>
        <w:ind w:left="6117" w:hanging="360"/>
      </w:pPr>
      <w:rPr>
        <w:rFonts w:ascii="Courier New" w:hAnsi="Courier New" w:cs="Courier New" w:hint="default"/>
      </w:rPr>
    </w:lvl>
    <w:lvl w:ilvl="8" w:tplc="04070005" w:tentative="1">
      <w:start w:val="1"/>
      <w:numFmt w:val="bullet"/>
      <w:lvlText w:val=""/>
      <w:lvlJc w:val="left"/>
      <w:pPr>
        <w:ind w:left="6837" w:hanging="360"/>
      </w:pPr>
      <w:rPr>
        <w:rFonts w:ascii="Wingdings" w:hAnsi="Wingdings" w:hint="default"/>
      </w:rPr>
    </w:lvl>
  </w:abstractNum>
  <w:abstractNum w:abstractNumId="13">
    <w:nsid w:val="78C33511"/>
    <w:multiLevelType w:val="hybridMultilevel"/>
    <w:tmpl w:val="9A5E8CA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nsid w:val="7D8A6FE6"/>
    <w:multiLevelType w:val="multilevel"/>
    <w:tmpl w:val="F5123CA6"/>
    <w:lvl w:ilvl="0">
      <w:start w:val="1"/>
      <w:numFmt w:val="decimal"/>
      <w:lvlText w:val="%1"/>
      <w:lvlJc w:val="left"/>
      <w:pPr>
        <w:tabs>
          <w:tab w:val="num" w:pos="680"/>
        </w:tabs>
        <w:ind w:left="680" w:hanging="680"/>
      </w:pPr>
      <w:rPr>
        <w:rFonts w:cs="Times New Roman"/>
      </w:rPr>
    </w:lvl>
    <w:lvl w:ilvl="1">
      <w:start w:val="1"/>
      <w:numFmt w:val="decimal"/>
      <w:lvlText w:val="%1.%2"/>
      <w:lvlJc w:val="left"/>
      <w:pPr>
        <w:tabs>
          <w:tab w:val="num" w:pos="680"/>
        </w:tabs>
        <w:ind w:left="680" w:hanging="680"/>
      </w:pPr>
      <w:rPr>
        <w:rFonts w:cs="Times New Roman"/>
      </w:rPr>
    </w:lvl>
    <w:lvl w:ilvl="2">
      <w:start w:val="1"/>
      <w:numFmt w:val="decimal"/>
      <w:lvlText w:val="%1.%2.%3"/>
      <w:lvlJc w:val="left"/>
      <w:pPr>
        <w:tabs>
          <w:tab w:val="num" w:pos="680"/>
        </w:tabs>
        <w:ind w:left="680" w:hanging="68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2160"/>
        </w:tabs>
        <w:ind w:left="1584" w:hanging="1584"/>
      </w:pPr>
      <w:rPr>
        <w:rFonts w:cs="Times New Roman"/>
      </w:rPr>
    </w:lvl>
  </w:abstractNum>
  <w:num w:numId="1">
    <w:abstractNumId w:val="7"/>
  </w:num>
  <w:num w:numId="2">
    <w:abstractNumId w:val="9"/>
  </w:num>
  <w:num w:numId="3">
    <w:abstractNumId w:val="8"/>
  </w:num>
  <w:num w:numId="4">
    <w:abstractNumId w:val="3"/>
  </w:num>
  <w:num w:numId="5">
    <w:abstractNumId w:val="2"/>
  </w:num>
  <w:num w:numId="6">
    <w:abstractNumId w:val="1"/>
  </w:num>
  <w:num w:numId="7">
    <w:abstractNumId w:val="0"/>
  </w:num>
  <w:num w:numId="8">
    <w:abstractNumId w:val="5"/>
  </w:num>
  <w:num w:numId="9">
    <w:abstractNumId w:val="4"/>
  </w:num>
  <w:num w:numId="10">
    <w:abstractNumId w:val="6"/>
  </w:num>
  <w:num w:numId="11">
    <w:abstractNumId w:val="7"/>
  </w:num>
  <w:num w:numId="12">
    <w:abstractNumId w:val="9"/>
  </w:num>
  <w:num w:numId="13">
    <w:abstractNumId w:val="8"/>
  </w:num>
  <w:num w:numId="14">
    <w:abstractNumId w:val="3"/>
  </w:num>
  <w:num w:numId="15">
    <w:abstractNumId w:val="2"/>
  </w:num>
  <w:num w:numId="16">
    <w:abstractNumId w:val="1"/>
  </w:num>
  <w:num w:numId="17">
    <w:abstractNumId w:val="0"/>
  </w:num>
  <w:num w:numId="18">
    <w:abstractNumId w:val="5"/>
  </w:num>
  <w:num w:numId="19">
    <w:abstractNumId w:val="4"/>
  </w:num>
  <w:num w:numId="20">
    <w:abstractNumId w:val="6"/>
  </w:num>
  <w:num w:numId="21">
    <w:abstractNumId w:val="7"/>
  </w:num>
  <w:num w:numId="22">
    <w:abstractNumId w:val="9"/>
  </w:num>
  <w:num w:numId="23">
    <w:abstractNumId w:val="8"/>
  </w:num>
  <w:num w:numId="24">
    <w:abstractNumId w:val="3"/>
  </w:num>
  <w:num w:numId="25">
    <w:abstractNumId w:val="14"/>
  </w:num>
  <w:num w:numId="26">
    <w:abstractNumId w:val="10"/>
  </w:num>
  <w:num w:numId="27">
    <w:abstractNumId w:val="3"/>
  </w:num>
  <w:num w:numId="28">
    <w:abstractNumId w:val="11"/>
  </w:num>
  <w:num w:numId="29">
    <w:abstractNumId w:val="13"/>
  </w:num>
  <w:num w:numId="30">
    <w:abstractNumId w:val="12"/>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357"/>
  <w:autoHyphenation/>
  <w:hyphenationZone w:val="425"/>
  <w:doNotHyphenateCaps/>
  <w:drawingGridHorizontalSpacing w:val="110"/>
  <w:displayHorizontalDrawingGridEvery w:val="0"/>
  <w:displayVerticalDrawingGridEvery w:val="0"/>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B11F5F"/>
    <w:rsid w:val="00000739"/>
    <w:rsid w:val="00001372"/>
    <w:rsid w:val="00002024"/>
    <w:rsid w:val="000020A1"/>
    <w:rsid w:val="000020D4"/>
    <w:rsid w:val="000022F0"/>
    <w:rsid w:val="00003B66"/>
    <w:rsid w:val="000047D0"/>
    <w:rsid w:val="0000658F"/>
    <w:rsid w:val="0000727D"/>
    <w:rsid w:val="00010406"/>
    <w:rsid w:val="00011E73"/>
    <w:rsid w:val="00012605"/>
    <w:rsid w:val="00012848"/>
    <w:rsid w:val="00012C96"/>
    <w:rsid w:val="0001309B"/>
    <w:rsid w:val="000130F3"/>
    <w:rsid w:val="00013C25"/>
    <w:rsid w:val="00014468"/>
    <w:rsid w:val="00015F61"/>
    <w:rsid w:val="00016567"/>
    <w:rsid w:val="00017AF7"/>
    <w:rsid w:val="000209AF"/>
    <w:rsid w:val="00020EF5"/>
    <w:rsid w:val="000223A9"/>
    <w:rsid w:val="00023971"/>
    <w:rsid w:val="00025555"/>
    <w:rsid w:val="0002594E"/>
    <w:rsid w:val="000259D3"/>
    <w:rsid w:val="00025DB2"/>
    <w:rsid w:val="00026B03"/>
    <w:rsid w:val="00027110"/>
    <w:rsid w:val="00031E44"/>
    <w:rsid w:val="0003435A"/>
    <w:rsid w:val="0003456D"/>
    <w:rsid w:val="0003462E"/>
    <w:rsid w:val="00034AE0"/>
    <w:rsid w:val="00035F26"/>
    <w:rsid w:val="000372BE"/>
    <w:rsid w:val="00037DAA"/>
    <w:rsid w:val="00040479"/>
    <w:rsid w:val="00042FF2"/>
    <w:rsid w:val="00043D42"/>
    <w:rsid w:val="00044BC7"/>
    <w:rsid w:val="00044D04"/>
    <w:rsid w:val="00044D35"/>
    <w:rsid w:val="00045C35"/>
    <w:rsid w:val="00045C62"/>
    <w:rsid w:val="000461EE"/>
    <w:rsid w:val="00046508"/>
    <w:rsid w:val="00047B2A"/>
    <w:rsid w:val="000509B5"/>
    <w:rsid w:val="00050B85"/>
    <w:rsid w:val="00051A51"/>
    <w:rsid w:val="00053E3F"/>
    <w:rsid w:val="00056A0E"/>
    <w:rsid w:val="0005770C"/>
    <w:rsid w:val="000625DA"/>
    <w:rsid w:val="00062919"/>
    <w:rsid w:val="0006334F"/>
    <w:rsid w:val="00063EF9"/>
    <w:rsid w:val="00064CAA"/>
    <w:rsid w:val="00064E20"/>
    <w:rsid w:val="00066091"/>
    <w:rsid w:val="000664BA"/>
    <w:rsid w:val="000674C6"/>
    <w:rsid w:val="0007061F"/>
    <w:rsid w:val="0007149B"/>
    <w:rsid w:val="000721E8"/>
    <w:rsid w:val="000725C6"/>
    <w:rsid w:val="000726D5"/>
    <w:rsid w:val="00073C3C"/>
    <w:rsid w:val="000751A6"/>
    <w:rsid w:val="00075A3D"/>
    <w:rsid w:val="00076C62"/>
    <w:rsid w:val="00077983"/>
    <w:rsid w:val="00080A29"/>
    <w:rsid w:val="00081ACA"/>
    <w:rsid w:val="000822E1"/>
    <w:rsid w:val="0008439E"/>
    <w:rsid w:val="00084EE9"/>
    <w:rsid w:val="000873F0"/>
    <w:rsid w:val="000874E5"/>
    <w:rsid w:val="000924DF"/>
    <w:rsid w:val="000928C4"/>
    <w:rsid w:val="00092A8D"/>
    <w:rsid w:val="00093469"/>
    <w:rsid w:val="00094C97"/>
    <w:rsid w:val="00094E92"/>
    <w:rsid w:val="00097741"/>
    <w:rsid w:val="00097A9F"/>
    <w:rsid w:val="00097E23"/>
    <w:rsid w:val="000A1EEB"/>
    <w:rsid w:val="000A20C9"/>
    <w:rsid w:val="000A2BE6"/>
    <w:rsid w:val="000A33A6"/>
    <w:rsid w:val="000A3862"/>
    <w:rsid w:val="000A3A24"/>
    <w:rsid w:val="000A5EC7"/>
    <w:rsid w:val="000A6529"/>
    <w:rsid w:val="000A7657"/>
    <w:rsid w:val="000B4790"/>
    <w:rsid w:val="000B5005"/>
    <w:rsid w:val="000B5115"/>
    <w:rsid w:val="000B56F3"/>
    <w:rsid w:val="000B5E0B"/>
    <w:rsid w:val="000B6E37"/>
    <w:rsid w:val="000B7AFC"/>
    <w:rsid w:val="000B7D90"/>
    <w:rsid w:val="000C0AFB"/>
    <w:rsid w:val="000C179D"/>
    <w:rsid w:val="000C258A"/>
    <w:rsid w:val="000C314B"/>
    <w:rsid w:val="000C40BC"/>
    <w:rsid w:val="000C5465"/>
    <w:rsid w:val="000C61A1"/>
    <w:rsid w:val="000C6322"/>
    <w:rsid w:val="000C6827"/>
    <w:rsid w:val="000C73AA"/>
    <w:rsid w:val="000C7568"/>
    <w:rsid w:val="000C759B"/>
    <w:rsid w:val="000D0522"/>
    <w:rsid w:val="000D1BE8"/>
    <w:rsid w:val="000D1FEA"/>
    <w:rsid w:val="000D3265"/>
    <w:rsid w:val="000D4424"/>
    <w:rsid w:val="000D4D17"/>
    <w:rsid w:val="000D5B1F"/>
    <w:rsid w:val="000E056F"/>
    <w:rsid w:val="000E0AC5"/>
    <w:rsid w:val="000E0E1A"/>
    <w:rsid w:val="000E1093"/>
    <w:rsid w:val="000E260E"/>
    <w:rsid w:val="000E4247"/>
    <w:rsid w:val="000E58F0"/>
    <w:rsid w:val="000E637A"/>
    <w:rsid w:val="000F0B3E"/>
    <w:rsid w:val="000F3A9C"/>
    <w:rsid w:val="000F407B"/>
    <w:rsid w:val="000F4576"/>
    <w:rsid w:val="000F4810"/>
    <w:rsid w:val="000F4FDD"/>
    <w:rsid w:val="000F5973"/>
    <w:rsid w:val="000F6C82"/>
    <w:rsid w:val="000F756E"/>
    <w:rsid w:val="000F78CF"/>
    <w:rsid w:val="0010125F"/>
    <w:rsid w:val="00102B68"/>
    <w:rsid w:val="00102C1B"/>
    <w:rsid w:val="001038B9"/>
    <w:rsid w:val="00106A07"/>
    <w:rsid w:val="00107E06"/>
    <w:rsid w:val="00111FDF"/>
    <w:rsid w:val="0011280B"/>
    <w:rsid w:val="00112BEC"/>
    <w:rsid w:val="001134C1"/>
    <w:rsid w:val="0011385B"/>
    <w:rsid w:val="001138FA"/>
    <w:rsid w:val="00113BFB"/>
    <w:rsid w:val="0011485A"/>
    <w:rsid w:val="0011491B"/>
    <w:rsid w:val="00114ACD"/>
    <w:rsid w:val="0011584E"/>
    <w:rsid w:val="00116379"/>
    <w:rsid w:val="001166F2"/>
    <w:rsid w:val="0011693F"/>
    <w:rsid w:val="0011769E"/>
    <w:rsid w:val="001176B6"/>
    <w:rsid w:val="00122366"/>
    <w:rsid w:val="00122552"/>
    <w:rsid w:val="00126AA8"/>
    <w:rsid w:val="00126CDE"/>
    <w:rsid w:val="001302C0"/>
    <w:rsid w:val="00131A2E"/>
    <w:rsid w:val="0013225C"/>
    <w:rsid w:val="001325A5"/>
    <w:rsid w:val="00133F55"/>
    <w:rsid w:val="001368C3"/>
    <w:rsid w:val="00136A87"/>
    <w:rsid w:val="00136DF0"/>
    <w:rsid w:val="00140195"/>
    <w:rsid w:val="0014101B"/>
    <w:rsid w:val="00143714"/>
    <w:rsid w:val="00143881"/>
    <w:rsid w:val="00143C1F"/>
    <w:rsid w:val="001442EE"/>
    <w:rsid w:val="001453FF"/>
    <w:rsid w:val="00146005"/>
    <w:rsid w:val="00146A51"/>
    <w:rsid w:val="00150981"/>
    <w:rsid w:val="001529E9"/>
    <w:rsid w:val="00152E7E"/>
    <w:rsid w:val="00152ED8"/>
    <w:rsid w:val="00153EA8"/>
    <w:rsid w:val="00154C4B"/>
    <w:rsid w:val="00156E45"/>
    <w:rsid w:val="00157808"/>
    <w:rsid w:val="00157C5A"/>
    <w:rsid w:val="001601BB"/>
    <w:rsid w:val="00160BA9"/>
    <w:rsid w:val="001617BC"/>
    <w:rsid w:val="0016264E"/>
    <w:rsid w:val="00163F95"/>
    <w:rsid w:val="00166A83"/>
    <w:rsid w:val="00166F50"/>
    <w:rsid w:val="00167F56"/>
    <w:rsid w:val="001702F1"/>
    <w:rsid w:val="00170362"/>
    <w:rsid w:val="00170ACF"/>
    <w:rsid w:val="00172C3A"/>
    <w:rsid w:val="001732E5"/>
    <w:rsid w:val="0017346F"/>
    <w:rsid w:val="0017369A"/>
    <w:rsid w:val="00173AB6"/>
    <w:rsid w:val="00175E9D"/>
    <w:rsid w:val="001767AC"/>
    <w:rsid w:val="00176B22"/>
    <w:rsid w:val="0017707D"/>
    <w:rsid w:val="00177C7A"/>
    <w:rsid w:val="00177D8C"/>
    <w:rsid w:val="00180D70"/>
    <w:rsid w:val="00181CCF"/>
    <w:rsid w:val="00182873"/>
    <w:rsid w:val="00182964"/>
    <w:rsid w:val="00182D49"/>
    <w:rsid w:val="00184CCC"/>
    <w:rsid w:val="00184FB0"/>
    <w:rsid w:val="0018621E"/>
    <w:rsid w:val="001903CB"/>
    <w:rsid w:val="00191752"/>
    <w:rsid w:val="0019368E"/>
    <w:rsid w:val="001941A0"/>
    <w:rsid w:val="00194532"/>
    <w:rsid w:val="0019724F"/>
    <w:rsid w:val="00197B97"/>
    <w:rsid w:val="00197C87"/>
    <w:rsid w:val="001A03B4"/>
    <w:rsid w:val="001A08B7"/>
    <w:rsid w:val="001A259F"/>
    <w:rsid w:val="001A4317"/>
    <w:rsid w:val="001A60C4"/>
    <w:rsid w:val="001A6AE2"/>
    <w:rsid w:val="001A7857"/>
    <w:rsid w:val="001B0687"/>
    <w:rsid w:val="001B097E"/>
    <w:rsid w:val="001B1704"/>
    <w:rsid w:val="001B1D3C"/>
    <w:rsid w:val="001B440C"/>
    <w:rsid w:val="001B472A"/>
    <w:rsid w:val="001B4AE9"/>
    <w:rsid w:val="001B5DAB"/>
    <w:rsid w:val="001B75BF"/>
    <w:rsid w:val="001C174B"/>
    <w:rsid w:val="001C18F4"/>
    <w:rsid w:val="001C3154"/>
    <w:rsid w:val="001C3158"/>
    <w:rsid w:val="001C5ABA"/>
    <w:rsid w:val="001C733A"/>
    <w:rsid w:val="001C78B7"/>
    <w:rsid w:val="001D01DF"/>
    <w:rsid w:val="001D3BF7"/>
    <w:rsid w:val="001D3E28"/>
    <w:rsid w:val="001D48CA"/>
    <w:rsid w:val="001D53C6"/>
    <w:rsid w:val="001D55C4"/>
    <w:rsid w:val="001D7672"/>
    <w:rsid w:val="001E2BCF"/>
    <w:rsid w:val="001E2E41"/>
    <w:rsid w:val="001E38B1"/>
    <w:rsid w:val="001E4D55"/>
    <w:rsid w:val="001E526D"/>
    <w:rsid w:val="001E65B1"/>
    <w:rsid w:val="001E7BFD"/>
    <w:rsid w:val="001F2332"/>
    <w:rsid w:val="001F5150"/>
    <w:rsid w:val="001F54D6"/>
    <w:rsid w:val="001F5A62"/>
    <w:rsid w:val="001F61A6"/>
    <w:rsid w:val="001F7BA2"/>
    <w:rsid w:val="001F7CA4"/>
    <w:rsid w:val="002006AB"/>
    <w:rsid w:val="002011EC"/>
    <w:rsid w:val="002013D9"/>
    <w:rsid w:val="0020162F"/>
    <w:rsid w:val="00201EDE"/>
    <w:rsid w:val="00203BB9"/>
    <w:rsid w:val="00205568"/>
    <w:rsid w:val="002068FE"/>
    <w:rsid w:val="002101B4"/>
    <w:rsid w:val="0021035C"/>
    <w:rsid w:val="0021137F"/>
    <w:rsid w:val="00212111"/>
    <w:rsid w:val="00212820"/>
    <w:rsid w:val="002154FF"/>
    <w:rsid w:val="002161A0"/>
    <w:rsid w:val="002169FA"/>
    <w:rsid w:val="00217568"/>
    <w:rsid w:val="00220A36"/>
    <w:rsid w:val="00220B66"/>
    <w:rsid w:val="0022199F"/>
    <w:rsid w:val="002227AE"/>
    <w:rsid w:val="00224C3D"/>
    <w:rsid w:val="00225FDC"/>
    <w:rsid w:val="0022645B"/>
    <w:rsid w:val="00226665"/>
    <w:rsid w:val="00226682"/>
    <w:rsid w:val="002271E3"/>
    <w:rsid w:val="002300A8"/>
    <w:rsid w:val="00230686"/>
    <w:rsid w:val="00230A3E"/>
    <w:rsid w:val="00232BBD"/>
    <w:rsid w:val="00233558"/>
    <w:rsid w:val="002343C3"/>
    <w:rsid w:val="00234BA9"/>
    <w:rsid w:val="002355E9"/>
    <w:rsid w:val="002358B1"/>
    <w:rsid w:val="00235A63"/>
    <w:rsid w:val="00237E2C"/>
    <w:rsid w:val="002423E1"/>
    <w:rsid w:val="00242A14"/>
    <w:rsid w:val="002433F7"/>
    <w:rsid w:val="00244517"/>
    <w:rsid w:val="00245D56"/>
    <w:rsid w:val="0024622C"/>
    <w:rsid w:val="0024704A"/>
    <w:rsid w:val="002474D3"/>
    <w:rsid w:val="002475D6"/>
    <w:rsid w:val="0024775C"/>
    <w:rsid w:val="00247CF7"/>
    <w:rsid w:val="00250BE3"/>
    <w:rsid w:val="00251DED"/>
    <w:rsid w:val="00252408"/>
    <w:rsid w:val="002553FF"/>
    <w:rsid w:val="002557F0"/>
    <w:rsid w:val="002568D2"/>
    <w:rsid w:val="00257A86"/>
    <w:rsid w:val="00257BA8"/>
    <w:rsid w:val="002620CE"/>
    <w:rsid w:val="00262AA6"/>
    <w:rsid w:val="00264C1D"/>
    <w:rsid w:val="002655EE"/>
    <w:rsid w:val="00266D6A"/>
    <w:rsid w:val="00266F14"/>
    <w:rsid w:val="00267866"/>
    <w:rsid w:val="00267C70"/>
    <w:rsid w:val="00270379"/>
    <w:rsid w:val="0027284D"/>
    <w:rsid w:val="00272ADC"/>
    <w:rsid w:val="00273C08"/>
    <w:rsid w:val="002741FF"/>
    <w:rsid w:val="00274280"/>
    <w:rsid w:val="00275429"/>
    <w:rsid w:val="00276330"/>
    <w:rsid w:val="002770E9"/>
    <w:rsid w:val="002819A9"/>
    <w:rsid w:val="00283499"/>
    <w:rsid w:val="00286087"/>
    <w:rsid w:val="002864D8"/>
    <w:rsid w:val="00286707"/>
    <w:rsid w:val="002874DA"/>
    <w:rsid w:val="002875D9"/>
    <w:rsid w:val="002902D7"/>
    <w:rsid w:val="00290CFB"/>
    <w:rsid w:val="00290F48"/>
    <w:rsid w:val="00290F5B"/>
    <w:rsid w:val="0029104F"/>
    <w:rsid w:val="00291189"/>
    <w:rsid w:val="002913CD"/>
    <w:rsid w:val="00291C19"/>
    <w:rsid w:val="00291C8B"/>
    <w:rsid w:val="002941DF"/>
    <w:rsid w:val="00294B58"/>
    <w:rsid w:val="00294D79"/>
    <w:rsid w:val="00297991"/>
    <w:rsid w:val="002979FF"/>
    <w:rsid w:val="00297B74"/>
    <w:rsid w:val="002A07EF"/>
    <w:rsid w:val="002A0D92"/>
    <w:rsid w:val="002A1A0A"/>
    <w:rsid w:val="002A2441"/>
    <w:rsid w:val="002A653B"/>
    <w:rsid w:val="002A65AA"/>
    <w:rsid w:val="002A65F3"/>
    <w:rsid w:val="002A7DE3"/>
    <w:rsid w:val="002B0908"/>
    <w:rsid w:val="002B0FDE"/>
    <w:rsid w:val="002B2FF8"/>
    <w:rsid w:val="002B38DA"/>
    <w:rsid w:val="002B3FA3"/>
    <w:rsid w:val="002B536B"/>
    <w:rsid w:val="002B693B"/>
    <w:rsid w:val="002B781A"/>
    <w:rsid w:val="002B7873"/>
    <w:rsid w:val="002C0394"/>
    <w:rsid w:val="002C0809"/>
    <w:rsid w:val="002C0BA8"/>
    <w:rsid w:val="002C16E7"/>
    <w:rsid w:val="002C1C2F"/>
    <w:rsid w:val="002C214E"/>
    <w:rsid w:val="002C294D"/>
    <w:rsid w:val="002C2D63"/>
    <w:rsid w:val="002C743D"/>
    <w:rsid w:val="002C799B"/>
    <w:rsid w:val="002C799D"/>
    <w:rsid w:val="002C7EF1"/>
    <w:rsid w:val="002D149B"/>
    <w:rsid w:val="002D3564"/>
    <w:rsid w:val="002D42F0"/>
    <w:rsid w:val="002D6FCE"/>
    <w:rsid w:val="002D7BF1"/>
    <w:rsid w:val="002D7CEA"/>
    <w:rsid w:val="002E15D3"/>
    <w:rsid w:val="002E2130"/>
    <w:rsid w:val="002E3A27"/>
    <w:rsid w:val="002E4710"/>
    <w:rsid w:val="002E64CF"/>
    <w:rsid w:val="002E7EB0"/>
    <w:rsid w:val="002E7FC9"/>
    <w:rsid w:val="002F0BE2"/>
    <w:rsid w:val="002F44FB"/>
    <w:rsid w:val="002F5A5D"/>
    <w:rsid w:val="002F6E70"/>
    <w:rsid w:val="002F737D"/>
    <w:rsid w:val="003006C2"/>
    <w:rsid w:val="00300E90"/>
    <w:rsid w:val="0030111B"/>
    <w:rsid w:val="00301320"/>
    <w:rsid w:val="00301C57"/>
    <w:rsid w:val="00301E15"/>
    <w:rsid w:val="00302013"/>
    <w:rsid w:val="003021E3"/>
    <w:rsid w:val="00302616"/>
    <w:rsid w:val="00304BC6"/>
    <w:rsid w:val="00310AF3"/>
    <w:rsid w:val="003133B8"/>
    <w:rsid w:val="0031383E"/>
    <w:rsid w:val="003145C4"/>
    <w:rsid w:val="0031573E"/>
    <w:rsid w:val="00316DF2"/>
    <w:rsid w:val="00317BBA"/>
    <w:rsid w:val="00320382"/>
    <w:rsid w:val="00320D43"/>
    <w:rsid w:val="003215C1"/>
    <w:rsid w:val="00321D36"/>
    <w:rsid w:val="003236E0"/>
    <w:rsid w:val="00331DE8"/>
    <w:rsid w:val="00336C5A"/>
    <w:rsid w:val="00337B2F"/>
    <w:rsid w:val="00337F68"/>
    <w:rsid w:val="00341EB4"/>
    <w:rsid w:val="003437CF"/>
    <w:rsid w:val="00343BC4"/>
    <w:rsid w:val="003448D8"/>
    <w:rsid w:val="00345B0B"/>
    <w:rsid w:val="00345F8E"/>
    <w:rsid w:val="003470C5"/>
    <w:rsid w:val="0034722D"/>
    <w:rsid w:val="003476BA"/>
    <w:rsid w:val="00351D4F"/>
    <w:rsid w:val="00351D57"/>
    <w:rsid w:val="00353602"/>
    <w:rsid w:val="003537C9"/>
    <w:rsid w:val="003546FB"/>
    <w:rsid w:val="003558DC"/>
    <w:rsid w:val="003565FE"/>
    <w:rsid w:val="00356B29"/>
    <w:rsid w:val="00357822"/>
    <w:rsid w:val="0036006E"/>
    <w:rsid w:val="00360C93"/>
    <w:rsid w:val="003631AE"/>
    <w:rsid w:val="00363B4A"/>
    <w:rsid w:val="00364558"/>
    <w:rsid w:val="00364589"/>
    <w:rsid w:val="003657AA"/>
    <w:rsid w:val="003660BF"/>
    <w:rsid w:val="00366BBB"/>
    <w:rsid w:val="003676F8"/>
    <w:rsid w:val="00371CC9"/>
    <w:rsid w:val="00372052"/>
    <w:rsid w:val="00373B44"/>
    <w:rsid w:val="00373C75"/>
    <w:rsid w:val="00374F2E"/>
    <w:rsid w:val="00375570"/>
    <w:rsid w:val="00375ACF"/>
    <w:rsid w:val="00375D8F"/>
    <w:rsid w:val="00376A36"/>
    <w:rsid w:val="003778D4"/>
    <w:rsid w:val="00377FDB"/>
    <w:rsid w:val="00381C8B"/>
    <w:rsid w:val="00383CC5"/>
    <w:rsid w:val="0038499C"/>
    <w:rsid w:val="00384CAA"/>
    <w:rsid w:val="00384DE8"/>
    <w:rsid w:val="00385254"/>
    <w:rsid w:val="003852EF"/>
    <w:rsid w:val="00385F9A"/>
    <w:rsid w:val="003866DA"/>
    <w:rsid w:val="0038763B"/>
    <w:rsid w:val="00387916"/>
    <w:rsid w:val="00390A05"/>
    <w:rsid w:val="00391B31"/>
    <w:rsid w:val="0039201E"/>
    <w:rsid w:val="00392386"/>
    <w:rsid w:val="00393D0D"/>
    <w:rsid w:val="003951C2"/>
    <w:rsid w:val="00396113"/>
    <w:rsid w:val="003972B1"/>
    <w:rsid w:val="0039790F"/>
    <w:rsid w:val="003A05EF"/>
    <w:rsid w:val="003A0760"/>
    <w:rsid w:val="003A398D"/>
    <w:rsid w:val="003A4C5F"/>
    <w:rsid w:val="003A760A"/>
    <w:rsid w:val="003B0F7F"/>
    <w:rsid w:val="003B1620"/>
    <w:rsid w:val="003B219E"/>
    <w:rsid w:val="003B25A4"/>
    <w:rsid w:val="003B347E"/>
    <w:rsid w:val="003B3E33"/>
    <w:rsid w:val="003B4E7E"/>
    <w:rsid w:val="003B6FEC"/>
    <w:rsid w:val="003B78D3"/>
    <w:rsid w:val="003C09E9"/>
    <w:rsid w:val="003C0ED9"/>
    <w:rsid w:val="003C11C0"/>
    <w:rsid w:val="003C1736"/>
    <w:rsid w:val="003C2C8B"/>
    <w:rsid w:val="003C52CD"/>
    <w:rsid w:val="003C5420"/>
    <w:rsid w:val="003C5CDF"/>
    <w:rsid w:val="003D0B72"/>
    <w:rsid w:val="003D115B"/>
    <w:rsid w:val="003D13ED"/>
    <w:rsid w:val="003D2204"/>
    <w:rsid w:val="003D2588"/>
    <w:rsid w:val="003D4BF7"/>
    <w:rsid w:val="003D4FFF"/>
    <w:rsid w:val="003D5214"/>
    <w:rsid w:val="003D5743"/>
    <w:rsid w:val="003D5EE3"/>
    <w:rsid w:val="003D76B6"/>
    <w:rsid w:val="003E1301"/>
    <w:rsid w:val="003E1CBE"/>
    <w:rsid w:val="003E20B9"/>
    <w:rsid w:val="003E24FF"/>
    <w:rsid w:val="003E3174"/>
    <w:rsid w:val="003E4CF2"/>
    <w:rsid w:val="003E5433"/>
    <w:rsid w:val="003E5BA8"/>
    <w:rsid w:val="003E5C8D"/>
    <w:rsid w:val="003E6EDF"/>
    <w:rsid w:val="003E7D13"/>
    <w:rsid w:val="003E7DF4"/>
    <w:rsid w:val="003F01E9"/>
    <w:rsid w:val="003F428D"/>
    <w:rsid w:val="003F42A9"/>
    <w:rsid w:val="003F50C4"/>
    <w:rsid w:val="003F515F"/>
    <w:rsid w:val="003F5EDB"/>
    <w:rsid w:val="003F65DB"/>
    <w:rsid w:val="003F6E82"/>
    <w:rsid w:val="003F7092"/>
    <w:rsid w:val="003F7A6F"/>
    <w:rsid w:val="0040127E"/>
    <w:rsid w:val="004014B0"/>
    <w:rsid w:val="004018B2"/>
    <w:rsid w:val="0040339B"/>
    <w:rsid w:val="00405119"/>
    <w:rsid w:val="004058A4"/>
    <w:rsid w:val="00406213"/>
    <w:rsid w:val="00406FCD"/>
    <w:rsid w:val="00407CE0"/>
    <w:rsid w:val="00410818"/>
    <w:rsid w:val="00411A97"/>
    <w:rsid w:val="00412993"/>
    <w:rsid w:val="0041365F"/>
    <w:rsid w:val="004136ED"/>
    <w:rsid w:val="004139F6"/>
    <w:rsid w:val="004140EE"/>
    <w:rsid w:val="00414359"/>
    <w:rsid w:val="004153AC"/>
    <w:rsid w:val="004158F9"/>
    <w:rsid w:val="00415EE8"/>
    <w:rsid w:val="00416E56"/>
    <w:rsid w:val="00417BFA"/>
    <w:rsid w:val="00420611"/>
    <w:rsid w:val="00422253"/>
    <w:rsid w:val="004252C8"/>
    <w:rsid w:val="00425800"/>
    <w:rsid w:val="00425F65"/>
    <w:rsid w:val="00426617"/>
    <w:rsid w:val="00426B0C"/>
    <w:rsid w:val="00426CF7"/>
    <w:rsid w:val="004315E8"/>
    <w:rsid w:val="004319D6"/>
    <w:rsid w:val="00432235"/>
    <w:rsid w:val="00434F58"/>
    <w:rsid w:val="00435448"/>
    <w:rsid w:val="004371A6"/>
    <w:rsid w:val="0043793F"/>
    <w:rsid w:val="00437F4F"/>
    <w:rsid w:val="0044076E"/>
    <w:rsid w:val="00441508"/>
    <w:rsid w:val="00443218"/>
    <w:rsid w:val="004455F1"/>
    <w:rsid w:val="004463C6"/>
    <w:rsid w:val="00447217"/>
    <w:rsid w:val="00447C4A"/>
    <w:rsid w:val="004502EB"/>
    <w:rsid w:val="004503FF"/>
    <w:rsid w:val="00450CE7"/>
    <w:rsid w:val="004510D2"/>
    <w:rsid w:val="0045233E"/>
    <w:rsid w:val="004523B1"/>
    <w:rsid w:val="00452D5A"/>
    <w:rsid w:val="004538BB"/>
    <w:rsid w:val="004539B1"/>
    <w:rsid w:val="00453D78"/>
    <w:rsid w:val="0045473A"/>
    <w:rsid w:val="00454F64"/>
    <w:rsid w:val="004566C2"/>
    <w:rsid w:val="004605CF"/>
    <w:rsid w:val="00461249"/>
    <w:rsid w:val="0046523F"/>
    <w:rsid w:val="00465BA8"/>
    <w:rsid w:val="004677F5"/>
    <w:rsid w:val="004678CC"/>
    <w:rsid w:val="00467D23"/>
    <w:rsid w:val="00471010"/>
    <w:rsid w:val="004715CD"/>
    <w:rsid w:val="0047285D"/>
    <w:rsid w:val="00472C68"/>
    <w:rsid w:val="0047366A"/>
    <w:rsid w:val="00474741"/>
    <w:rsid w:val="00474BA3"/>
    <w:rsid w:val="0047554C"/>
    <w:rsid w:val="00475D43"/>
    <w:rsid w:val="00475D65"/>
    <w:rsid w:val="004761B3"/>
    <w:rsid w:val="004769B5"/>
    <w:rsid w:val="00476D2B"/>
    <w:rsid w:val="00477DEE"/>
    <w:rsid w:val="004801B3"/>
    <w:rsid w:val="00482333"/>
    <w:rsid w:val="004832E7"/>
    <w:rsid w:val="00483418"/>
    <w:rsid w:val="0048345B"/>
    <w:rsid w:val="00484203"/>
    <w:rsid w:val="004854D9"/>
    <w:rsid w:val="004859C7"/>
    <w:rsid w:val="00486641"/>
    <w:rsid w:val="00486FC7"/>
    <w:rsid w:val="004871F2"/>
    <w:rsid w:val="00487C31"/>
    <w:rsid w:val="004902DA"/>
    <w:rsid w:val="00491478"/>
    <w:rsid w:val="0049359A"/>
    <w:rsid w:val="00493CF7"/>
    <w:rsid w:val="004955AD"/>
    <w:rsid w:val="00496C38"/>
    <w:rsid w:val="004A3953"/>
    <w:rsid w:val="004A3CE4"/>
    <w:rsid w:val="004A5933"/>
    <w:rsid w:val="004A780C"/>
    <w:rsid w:val="004B01AC"/>
    <w:rsid w:val="004B0A30"/>
    <w:rsid w:val="004B0C67"/>
    <w:rsid w:val="004B308E"/>
    <w:rsid w:val="004B3EA7"/>
    <w:rsid w:val="004B57E2"/>
    <w:rsid w:val="004B5934"/>
    <w:rsid w:val="004B5F7D"/>
    <w:rsid w:val="004B6840"/>
    <w:rsid w:val="004B6AA8"/>
    <w:rsid w:val="004C4330"/>
    <w:rsid w:val="004C4B5E"/>
    <w:rsid w:val="004C6423"/>
    <w:rsid w:val="004C6512"/>
    <w:rsid w:val="004C7B5C"/>
    <w:rsid w:val="004D133D"/>
    <w:rsid w:val="004D1AAB"/>
    <w:rsid w:val="004D232D"/>
    <w:rsid w:val="004D29D4"/>
    <w:rsid w:val="004D32F4"/>
    <w:rsid w:val="004D376C"/>
    <w:rsid w:val="004D4913"/>
    <w:rsid w:val="004D5FC4"/>
    <w:rsid w:val="004D6AA0"/>
    <w:rsid w:val="004D7102"/>
    <w:rsid w:val="004E3554"/>
    <w:rsid w:val="004E3EDA"/>
    <w:rsid w:val="004E4014"/>
    <w:rsid w:val="004E4075"/>
    <w:rsid w:val="004E6068"/>
    <w:rsid w:val="004E621E"/>
    <w:rsid w:val="004E65F3"/>
    <w:rsid w:val="004E7E65"/>
    <w:rsid w:val="004F0246"/>
    <w:rsid w:val="004F123F"/>
    <w:rsid w:val="004F30A0"/>
    <w:rsid w:val="004F35D5"/>
    <w:rsid w:val="004F39DA"/>
    <w:rsid w:val="004F4409"/>
    <w:rsid w:val="004F4BAC"/>
    <w:rsid w:val="004F5588"/>
    <w:rsid w:val="004F58E1"/>
    <w:rsid w:val="004F5CEA"/>
    <w:rsid w:val="004F69A4"/>
    <w:rsid w:val="004F6F02"/>
    <w:rsid w:val="005004C8"/>
    <w:rsid w:val="00500524"/>
    <w:rsid w:val="00501C20"/>
    <w:rsid w:val="0050333E"/>
    <w:rsid w:val="005050BE"/>
    <w:rsid w:val="00505C82"/>
    <w:rsid w:val="00506B57"/>
    <w:rsid w:val="00507A37"/>
    <w:rsid w:val="00510FFC"/>
    <w:rsid w:val="00512070"/>
    <w:rsid w:val="00512CBC"/>
    <w:rsid w:val="0051372C"/>
    <w:rsid w:val="00513A0D"/>
    <w:rsid w:val="00521051"/>
    <w:rsid w:val="0052284E"/>
    <w:rsid w:val="00525140"/>
    <w:rsid w:val="0052578A"/>
    <w:rsid w:val="00530493"/>
    <w:rsid w:val="00531919"/>
    <w:rsid w:val="00531CDB"/>
    <w:rsid w:val="005331A4"/>
    <w:rsid w:val="00533828"/>
    <w:rsid w:val="00533F91"/>
    <w:rsid w:val="00535261"/>
    <w:rsid w:val="005354D2"/>
    <w:rsid w:val="005358B3"/>
    <w:rsid w:val="005425DC"/>
    <w:rsid w:val="00542D97"/>
    <w:rsid w:val="00542EB9"/>
    <w:rsid w:val="005436D7"/>
    <w:rsid w:val="0054388B"/>
    <w:rsid w:val="00545222"/>
    <w:rsid w:val="00545D64"/>
    <w:rsid w:val="00545FD6"/>
    <w:rsid w:val="00546345"/>
    <w:rsid w:val="005465F2"/>
    <w:rsid w:val="005472C7"/>
    <w:rsid w:val="00550736"/>
    <w:rsid w:val="0055095E"/>
    <w:rsid w:val="00550BDA"/>
    <w:rsid w:val="00550D55"/>
    <w:rsid w:val="00553092"/>
    <w:rsid w:val="00553101"/>
    <w:rsid w:val="00553B15"/>
    <w:rsid w:val="00553BDF"/>
    <w:rsid w:val="00555F78"/>
    <w:rsid w:val="005560F6"/>
    <w:rsid w:val="0055627D"/>
    <w:rsid w:val="00556379"/>
    <w:rsid w:val="00556463"/>
    <w:rsid w:val="00556EE5"/>
    <w:rsid w:val="00560247"/>
    <w:rsid w:val="0056050D"/>
    <w:rsid w:val="00564408"/>
    <w:rsid w:val="005648AE"/>
    <w:rsid w:val="00565868"/>
    <w:rsid w:val="00566143"/>
    <w:rsid w:val="0056662E"/>
    <w:rsid w:val="00566737"/>
    <w:rsid w:val="00566FC4"/>
    <w:rsid w:val="0056757C"/>
    <w:rsid w:val="005676D8"/>
    <w:rsid w:val="00571688"/>
    <w:rsid w:val="00571D16"/>
    <w:rsid w:val="0057263F"/>
    <w:rsid w:val="00572827"/>
    <w:rsid w:val="00573651"/>
    <w:rsid w:val="0057465B"/>
    <w:rsid w:val="00574683"/>
    <w:rsid w:val="00576227"/>
    <w:rsid w:val="00577C5C"/>
    <w:rsid w:val="005806FE"/>
    <w:rsid w:val="005815C7"/>
    <w:rsid w:val="00581DCB"/>
    <w:rsid w:val="005835A8"/>
    <w:rsid w:val="0058370E"/>
    <w:rsid w:val="00584AD9"/>
    <w:rsid w:val="00587542"/>
    <w:rsid w:val="00590AC2"/>
    <w:rsid w:val="00590F75"/>
    <w:rsid w:val="00591FBF"/>
    <w:rsid w:val="0059491C"/>
    <w:rsid w:val="00594F92"/>
    <w:rsid w:val="005953D8"/>
    <w:rsid w:val="00596274"/>
    <w:rsid w:val="00596671"/>
    <w:rsid w:val="005972FB"/>
    <w:rsid w:val="005A1041"/>
    <w:rsid w:val="005A270D"/>
    <w:rsid w:val="005A3489"/>
    <w:rsid w:val="005A4220"/>
    <w:rsid w:val="005A4436"/>
    <w:rsid w:val="005A4857"/>
    <w:rsid w:val="005A5A8C"/>
    <w:rsid w:val="005A5C83"/>
    <w:rsid w:val="005A78A3"/>
    <w:rsid w:val="005A7A0B"/>
    <w:rsid w:val="005B0E8F"/>
    <w:rsid w:val="005B1331"/>
    <w:rsid w:val="005B3DEB"/>
    <w:rsid w:val="005B5EEF"/>
    <w:rsid w:val="005B6996"/>
    <w:rsid w:val="005B6D28"/>
    <w:rsid w:val="005B7559"/>
    <w:rsid w:val="005C0581"/>
    <w:rsid w:val="005C1057"/>
    <w:rsid w:val="005C1406"/>
    <w:rsid w:val="005C2F29"/>
    <w:rsid w:val="005C3878"/>
    <w:rsid w:val="005C40C4"/>
    <w:rsid w:val="005C50E1"/>
    <w:rsid w:val="005C5172"/>
    <w:rsid w:val="005C58FD"/>
    <w:rsid w:val="005C5AF8"/>
    <w:rsid w:val="005C6B1C"/>
    <w:rsid w:val="005C705B"/>
    <w:rsid w:val="005D0705"/>
    <w:rsid w:val="005D08B0"/>
    <w:rsid w:val="005D3A8E"/>
    <w:rsid w:val="005D4380"/>
    <w:rsid w:val="005D4A59"/>
    <w:rsid w:val="005D4E5F"/>
    <w:rsid w:val="005D5F71"/>
    <w:rsid w:val="005D5FBC"/>
    <w:rsid w:val="005D6262"/>
    <w:rsid w:val="005D70BC"/>
    <w:rsid w:val="005E0874"/>
    <w:rsid w:val="005E21C7"/>
    <w:rsid w:val="005E25FD"/>
    <w:rsid w:val="005E4471"/>
    <w:rsid w:val="005E4FA5"/>
    <w:rsid w:val="005E542F"/>
    <w:rsid w:val="005E58DD"/>
    <w:rsid w:val="005E66C6"/>
    <w:rsid w:val="005E6E05"/>
    <w:rsid w:val="005E7867"/>
    <w:rsid w:val="005F104C"/>
    <w:rsid w:val="005F16A8"/>
    <w:rsid w:val="005F1C06"/>
    <w:rsid w:val="005F35FD"/>
    <w:rsid w:val="005F3845"/>
    <w:rsid w:val="005F4733"/>
    <w:rsid w:val="005F4CF5"/>
    <w:rsid w:val="005F64EF"/>
    <w:rsid w:val="005F65FF"/>
    <w:rsid w:val="00600048"/>
    <w:rsid w:val="006001C9"/>
    <w:rsid w:val="006010A7"/>
    <w:rsid w:val="006011E7"/>
    <w:rsid w:val="0060171B"/>
    <w:rsid w:val="006019B0"/>
    <w:rsid w:val="00601F1A"/>
    <w:rsid w:val="00603674"/>
    <w:rsid w:val="00604A88"/>
    <w:rsid w:val="00604DD1"/>
    <w:rsid w:val="00606911"/>
    <w:rsid w:val="00606F38"/>
    <w:rsid w:val="00607F02"/>
    <w:rsid w:val="00610780"/>
    <w:rsid w:val="006107F6"/>
    <w:rsid w:val="0061233D"/>
    <w:rsid w:val="006123D3"/>
    <w:rsid w:val="006125F1"/>
    <w:rsid w:val="00612724"/>
    <w:rsid w:val="00612918"/>
    <w:rsid w:val="006135C1"/>
    <w:rsid w:val="0061442E"/>
    <w:rsid w:val="00616B19"/>
    <w:rsid w:val="00617EA1"/>
    <w:rsid w:val="006200CD"/>
    <w:rsid w:val="00620A06"/>
    <w:rsid w:val="00620D1F"/>
    <w:rsid w:val="00620F04"/>
    <w:rsid w:val="0062271B"/>
    <w:rsid w:val="00623F0F"/>
    <w:rsid w:val="00625AEE"/>
    <w:rsid w:val="00626BAC"/>
    <w:rsid w:val="0063032F"/>
    <w:rsid w:val="006308B3"/>
    <w:rsid w:val="0063313C"/>
    <w:rsid w:val="00633423"/>
    <w:rsid w:val="006348BB"/>
    <w:rsid w:val="00635BE8"/>
    <w:rsid w:val="00637BEF"/>
    <w:rsid w:val="006417E5"/>
    <w:rsid w:val="0064238B"/>
    <w:rsid w:val="00642C7D"/>
    <w:rsid w:val="00643968"/>
    <w:rsid w:val="006444CB"/>
    <w:rsid w:val="00644E79"/>
    <w:rsid w:val="006451B1"/>
    <w:rsid w:val="00645B4C"/>
    <w:rsid w:val="00646264"/>
    <w:rsid w:val="00646988"/>
    <w:rsid w:val="00646C0D"/>
    <w:rsid w:val="00646E73"/>
    <w:rsid w:val="006502E9"/>
    <w:rsid w:val="00651CEB"/>
    <w:rsid w:val="00651ED2"/>
    <w:rsid w:val="006526EF"/>
    <w:rsid w:val="00652CC5"/>
    <w:rsid w:val="006545A8"/>
    <w:rsid w:val="0065589A"/>
    <w:rsid w:val="00660F82"/>
    <w:rsid w:val="00661A72"/>
    <w:rsid w:val="00661FE9"/>
    <w:rsid w:val="00664865"/>
    <w:rsid w:val="00664A70"/>
    <w:rsid w:val="00664DA1"/>
    <w:rsid w:val="00666035"/>
    <w:rsid w:val="00666076"/>
    <w:rsid w:val="0066668E"/>
    <w:rsid w:val="006677BE"/>
    <w:rsid w:val="00667851"/>
    <w:rsid w:val="00667993"/>
    <w:rsid w:val="0067156A"/>
    <w:rsid w:val="00671BF6"/>
    <w:rsid w:val="00674044"/>
    <w:rsid w:val="0067549A"/>
    <w:rsid w:val="00675E0A"/>
    <w:rsid w:val="006765ED"/>
    <w:rsid w:val="0067727D"/>
    <w:rsid w:val="0067795F"/>
    <w:rsid w:val="00677DFE"/>
    <w:rsid w:val="0068001C"/>
    <w:rsid w:val="00680604"/>
    <w:rsid w:val="00680747"/>
    <w:rsid w:val="00680870"/>
    <w:rsid w:val="00681891"/>
    <w:rsid w:val="0068595A"/>
    <w:rsid w:val="0068641C"/>
    <w:rsid w:val="006869B3"/>
    <w:rsid w:val="0068757B"/>
    <w:rsid w:val="0069070B"/>
    <w:rsid w:val="00690A56"/>
    <w:rsid w:val="00691A2F"/>
    <w:rsid w:val="0069243C"/>
    <w:rsid w:val="00693FD5"/>
    <w:rsid w:val="00697D75"/>
    <w:rsid w:val="006A054E"/>
    <w:rsid w:val="006A08E9"/>
    <w:rsid w:val="006A11CD"/>
    <w:rsid w:val="006A2AA1"/>
    <w:rsid w:val="006A479F"/>
    <w:rsid w:val="006A4BC5"/>
    <w:rsid w:val="006A53D6"/>
    <w:rsid w:val="006B22A3"/>
    <w:rsid w:val="006B3AAD"/>
    <w:rsid w:val="006B5A05"/>
    <w:rsid w:val="006B6B64"/>
    <w:rsid w:val="006C3729"/>
    <w:rsid w:val="006C3E34"/>
    <w:rsid w:val="006C408B"/>
    <w:rsid w:val="006C4474"/>
    <w:rsid w:val="006C4D2D"/>
    <w:rsid w:val="006C5296"/>
    <w:rsid w:val="006C62F2"/>
    <w:rsid w:val="006C6E53"/>
    <w:rsid w:val="006D0BD8"/>
    <w:rsid w:val="006D0C25"/>
    <w:rsid w:val="006D1BAB"/>
    <w:rsid w:val="006D26C7"/>
    <w:rsid w:val="006D2E38"/>
    <w:rsid w:val="006D3E53"/>
    <w:rsid w:val="006D48AC"/>
    <w:rsid w:val="006D5548"/>
    <w:rsid w:val="006D5C2A"/>
    <w:rsid w:val="006D6FB8"/>
    <w:rsid w:val="006E0912"/>
    <w:rsid w:val="006E338E"/>
    <w:rsid w:val="006E37C2"/>
    <w:rsid w:val="006E3890"/>
    <w:rsid w:val="006E4787"/>
    <w:rsid w:val="006E5C6E"/>
    <w:rsid w:val="006E5ED7"/>
    <w:rsid w:val="006E7517"/>
    <w:rsid w:val="006E7697"/>
    <w:rsid w:val="006F1E54"/>
    <w:rsid w:val="006F2466"/>
    <w:rsid w:val="006F2721"/>
    <w:rsid w:val="006F44DC"/>
    <w:rsid w:val="006F4B6E"/>
    <w:rsid w:val="006F52B4"/>
    <w:rsid w:val="006F60DD"/>
    <w:rsid w:val="006F7EC1"/>
    <w:rsid w:val="00701371"/>
    <w:rsid w:val="00704391"/>
    <w:rsid w:val="00704859"/>
    <w:rsid w:val="00705A82"/>
    <w:rsid w:val="00707484"/>
    <w:rsid w:val="00707529"/>
    <w:rsid w:val="00707C58"/>
    <w:rsid w:val="00707C95"/>
    <w:rsid w:val="00707EAD"/>
    <w:rsid w:val="00711163"/>
    <w:rsid w:val="007136B6"/>
    <w:rsid w:val="00713DF5"/>
    <w:rsid w:val="00714E95"/>
    <w:rsid w:val="007151DD"/>
    <w:rsid w:val="00715714"/>
    <w:rsid w:val="00716B73"/>
    <w:rsid w:val="00717729"/>
    <w:rsid w:val="00717E8E"/>
    <w:rsid w:val="00720D76"/>
    <w:rsid w:val="0072203D"/>
    <w:rsid w:val="00722245"/>
    <w:rsid w:val="00722C2D"/>
    <w:rsid w:val="00723E65"/>
    <w:rsid w:val="00724990"/>
    <w:rsid w:val="00726081"/>
    <w:rsid w:val="00726EA6"/>
    <w:rsid w:val="00726F1E"/>
    <w:rsid w:val="007301FA"/>
    <w:rsid w:val="00731015"/>
    <w:rsid w:val="007320DD"/>
    <w:rsid w:val="0073371B"/>
    <w:rsid w:val="00735317"/>
    <w:rsid w:val="007360FC"/>
    <w:rsid w:val="00736273"/>
    <w:rsid w:val="007369BB"/>
    <w:rsid w:val="00737211"/>
    <w:rsid w:val="007410B4"/>
    <w:rsid w:val="00741930"/>
    <w:rsid w:val="0074297A"/>
    <w:rsid w:val="007436D8"/>
    <w:rsid w:val="00743F97"/>
    <w:rsid w:val="00744508"/>
    <w:rsid w:val="007448A0"/>
    <w:rsid w:val="007455C6"/>
    <w:rsid w:val="00746B90"/>
    <w:rsid w:val="00747410"/>
    <w:rsid w:val="00750314"/>
    <w:rsid w:val="00750445"/>
    <w:rsid w:val="00750FF1"/>
    <w:rsid w:val="00751541"/>
    <w:rsid w:val="00751F8C"/>
    <w:rsid w:val="0075231A"/>
    <w:rsid w:val="00752D1A"/>
    <w:rsid w:val="00752D51"/>
    <w:rsid w:val="00752EA8"/>
    <w:rsid w:val="007537A7"/>
    <w:rsid w:val="00754159"/>
    <w:rsid w:val="00754906"/>
    <w:rsid w:val="00755DB0"/>
    <w:rsid w:val="00755FEB"/>
    <w:rsid w:val="00757250"/>
    <w:rsid w:val="00757750"/>
    <w:rsid w:val="00757B7D"/>
    <w:rsid w:val="00760FB9"/>
    <w:rsid w:val="00761F16"/>
    <w:rsid w:val="00761FA9"/>
    <w:rsid w:val="00762317"/>
    <w:rsid w:val="00762AB7"/>
    <w:rsid w:val="00763B47"/>
    <w:rsid w:val="00764E80"/>
    <w:rsid w:val="00765173"/>
    <w:rsid w:val="00765982"/>
    <w:rsid w:val="00765CB9"/>
    <w:rsid w:val="00765D22"/>
    <w:rsid w:val="00766E63"/>
    <w:rsid w:val="00767198"/>
    <w:rsid w:val="00767787"/>
    <w:rsid w:val="007705BF"/>
    <w:rsid w:val="00770850"/>
    <w:rsid w:val="00770EB0"/>
    <w:rsid w:val="00771D59"/>
    <w:rsid w:val="0077236C"/>
    <w:rsid w:val="00773267"/>
    <w:rsid w:val="00774181"/>
    <w:rsid w:val="0077450A"/>
    <w:rsid w:val="0077698B"/>
    <w:rsid w:val="007802F7"/>
    <w:rsid w:val="00780DE7"/>
    <w:rsid w:val="00782893"/>
    <w:rsid w:val="00783ED1"/>
    <w:rsid w:val="0078462C"/>
    <w:rsid w:val="00785707"/>
    <w:rsid w:val="0078593E"/>
    <w:rsid w:val="00785997"/>
    <w:rsid w:val="0078644E"/>
    <w:rsid w:val="00786BAA"/>
    <w:rsid w:val="00787B87"/>
    <w:rsid w:val="00791A98"/>
    <w:rsid w:val="00791E6F"/>
    <w:rsid w:val="00792B54"/>
    <w:rsid w:val="0079447F"/>
    <w:rsid w:val="00795220"/>
    <w:rsid w:val="0079730F"/>
    <w:rsid w:val="007A02C6"/>
    <w:rsid w:val="007A1370"/>
    <w:rsid w:val="007A13D9"/>
    <w:rsid w:val="007A14BA"/>
    <w:rsid w:val="007A1F75"/>
    <w:rsid w:val="007A2126"/>
    <w:rsid w:val="007A2559"/>
    <w:rsid w:val="007A3056"/>
    <w:rsid w:val="007A3D46"/>
    <w:rsid w:val="007A46D3"/>
    <w:rsid w:val="007A48D7"/>
    <w:rsid w:val="007A49C9"/>
    <w:rsid w:val="007A4D25"/>
    <w:rsid w:val="007A4FE7"/>
    <w:rsid w:val="007A5679"/>
    <w:rsid w:val="007A6990"/>
    <w:rsid w:val="007A7FD3"/>
    <w:rsid w:val="007B029D"/>
    <w:rsid w:val="007B042B"/>
    <w:rsid w:val="007B167A"/>
    <w:rsid w:val="007B388E"/>
    <w:rsid w:val="007B43A6"/>
    <w:rsid w:val="007B5037"/>
    <w:rsid w:val="007B704E"/>
    <w:rsid w:val="007B77BD"/>
    <w:rsid w:val="007C1BC3"/>
    <w:rsid w:val="007C3ADF"/>
    <w:rsid w:val="007C512B"/>
    <w:rsid w:val="007C6F2F"/>
    <w:rsid w:val="007C73DA"/>
    <w:rsid w:val="007C7832"/>
    <w:rsid w:val="007D05F4"/>
    <w:rsid w:val="007D0E5E"/>
    <w:rsid w:val="007D22BC"/>
    <w:rsid w:val="007D28C3"/>
    <w:rsid w:val="007D396B"/>
    <w:rsid w:val="007D39AA"/>
    <w:rsid w:val="007D3C4F"/>
    <w:rsid w:val="007D6745"/>
    <w:rsid w:val="007D68A4"/>
    <w:rsid w:val="007D7EE0"/>
    <w:rsid w:val="007E0A1E"/>
    <w:rsid w:val="007E2AD4"/>
    <w:rsid w:val="007E331B"/>
    <w:rsid w:val="007E499B"/>
    <w:rsid w:val="007E7208"/>
    <w:rsid w:val="007F02CE"/>
    <w:rsid w:val="007F1CD3"/>
    <w:rsid w:val="007F3882"/>
    <w:rsid w:val="007F3952"/>
    <w:rsid w:val="007F5081"/>
    <w:rsid w:val="007F593A"/>
    <w:rsid w:val="007F5F91"/>
    <w:rsid w:val="007F6655"/>
    <w:rsid w:val="007F7288"/>
    <w:rsid w:val="007F7F38"/>
    <w:rsid w:val="00800B29"/>
    <w:rsid w:val="00801A97"/>
    <w:rsid w:val="00802025"/>
    <w:rsid w:val="008026C3"/>
    <w:rsid w:val="00802F1F"/>
    <w:rsid w:val="00803445"/>
    <w:rsid w:val="00803D32"/>
    <w:rsid w:val="00804491"/>
    <w:rsid w:val="008046C5"/>
    <w:rsid w:val="0080544B"/>
    <w:rsid w:val="0080571B"/>
    <w:rsid w:val="00805EB1"/>
    <w:rsid w:val="00805F2E"/>
    <w:rsid w:val="0080736F"/>
    <w:rsid w:val="00807938"/>
    <w:rsid w:val="008107BF"/>
    <w:rsid w:val="008126E0"/>
    <w:rsid w:val="00813D93"/>
    <w:rsid w:val="00816BC9"/>
    <w:rsid w:val="0082007E"/>
    <w:rsid w:val="00820467"/>
    <w:rsid w:val="00820C31"/>
    <w:rsid w:val="00821154"/>
    <w:rsid w:val="00821502"/>
    <w:rsid w:val="0082169E"/>
    <w:rsid w:val="008222E1"/>
    <w:rsid w:val="00822C1B"/>
    <w:rsid w:val="00823708"/>
    <w:rsid w:val="00823E92"/>
    <w:rsid w:val="008254FD"/>
    <w:rsid w:val="00827CA9"/>
    <w:rsid w:val="008308F6"/>
    <w:rsid w:val="0083193B"/>
    <w:rsid w:val="00831F77"/>
    <w:rsid w:val="00835431"/>
    <w:rsid w:val="008356D4"/>
    <w:rsid w:val="00836132"/>
    <w:rsid w:val="00837247"/>
    <w:rsid w:val="008445BC"/>
    <w:rsid w:val="008452E1"/>
    <w:rsid w:val="00846A09"/>
    <w:rsid w:val="00846C5F"/>
    <w:rsid w:val="00846D18"/>
    <w:rsid w:val="00850277"/>
    <w:rsid w:val="0085052F"/>
    <w:rsid w:val="008509A3"/>
    <w:rsid w:val="00852827"/>
    <w:rsid w:val="0085354A"/>
    <w:rsid w:val="00853963"/>
    <w:rsid w:val="00854393"/>
    <w:rsid w:val="00854771"/>
    <w:rsid w:val="00855FE5"/>
    <w:rsid w:val="008568F9"/>
    <w:rsid w:val="008570A2"/>
    <w:rsid w:val="00860A11"/>
    <w:rsid w:val="00860BC6"/>
    <w:rsid w:val="00860E67"/>
    <w:rsid w:val="0086131C"/>
    <w:rsid w:val="00862472"/>
    <w:rsid w:val="0086416B"/>
    <w:rsid w:val="0086561D"/>
    <w:rsid w:val="0086660C"/>
    <w:rsid w:val="00866AAD"/>
    <w:rsid w:val="00867BE6"/>
    <w:rsid w:val="008717A1"/>
    <w:rsid w:val="008719F0"/>
    <w:rsid w:val="00871A40"/>
    <w:rsid w:val="00871A56"/>
    <w:rsid w:val="0087277A"/>
    <w:rsid w:val="0087453E"/>
    <w:rsid w:val="00875722"/>
    <w:rsid w:val="008758EB"/>
    <w:rsid w:val="008769D6"/>
    <w:rsid w:val="00876F2F"/>
    <w:rsid w:val="00877313"/>
    <w:rsid w:val="00877520"/>
    <w:rsid w:val="00880063"/>
    <w:rsid w:val="00880F1D"/>
    <w:rsid w:val="00881CA0"/>
    <w:rsid w:val="00882087"/>
    <w:rsid w:val="008827D2"/>
    <w:rsid w:val="00882B7A"/>
    <w:rsid w:val="00882CA7"/>
    <w:rsid w:val="008850A2"/>
    <w:rsid w:val="008850A4"/>
    <w:rsid w:val="0088639A"/>
    <w:rsid w:val="00886ECB"/>
    <w:rsid w:val="0088720F"/>
    <w:rsid w:val="008907E3"/>
    <w:rsid w:val="00892D34"/>
    <w:rsid w:val="0089476C"/>
    <w:rsid w:val="00894B30"/>
    <w:rsid w:val="0089542E"/>
    <w:rsid w:val="00895565"/>
    <w:rsid w:val="0089608B"/>
    <w:rsid w:val="008A05E5"/>
    <w:rsid w:val="008A1403"/>
    <w:rsid w:val="008A1E17"/>
    <w:rsid w:val="008A2B71"/>
    <w:rsid w:val="008A3182"/>
    <w:rsid w:val="008A3B9E"/>
    <w:rsid w:val="008A4EEB"/>
    <w:rsid w:val="008A5789"/>
    <w:rsid w:val="008A5A1F"/>
    <w:rsid w:val="008A6612"/>
    <w:rsid w:val="008A6AD6"/>
    <w:rsid w:val="008B0151"/>
    <w:rsid w:val="008B18A5"/>
    <w:rsid w:val="008B1C01"/>
    <w:rsid w:val="008B1F2F"/>
    <w:rsid w:val="008B3628"/>
    <w:rsid w:val="008B391B"/>
    <w:rsid w:val="008B41F6"/>
    <w:rsid w:val="008B5141"/>
    <w:rsid w:val="008C0B5C"/>
    <w:rsid w:val="008C1881"/>
    <w:rsid w:val="008C2BAE"/>
    <w:rsid w:val="008C2FD1"/>
    <w:rsid w:val="008C3A24"/>
    <w:rsid w:val="008C418D"/>
    <w:rsid w:val="008C61D8"/>
    <w:rsid w:val="008D018A"/>
    <w:rsid w:val="008D1C5E"/>
    <w:rsid w:val="008D29F6"/>
    <w:rsid w:val="008D3C5F"/>
    <w:rsid w:val="008D5065"/>
    <w:rsid w:val="008D521F"/>
    <w:rsid w:val="008D5810"/>
    <w:rsid w:val="008D6D07"/>
    <w:rsid w:val="008D7680"/>
    <w:rsid w:val="008E009A"/>
    <w:rsid w:val="008E0380"/>
    <w:rsid w:val="008E4FD5"/>
    <w:rsid w:val="008E561C"/>
    <w:rsid w:val="008E5F27"/>
    <w:rsid w:val="008E638A"/>
    <w:rsid w:val="008E6754"/>
    <w:rsid w:val="008E6DE9"/>
    <w:rsid w:val="008F0448"/>
    <w:rsid w:val="008F09E4"/>
    <w:rsid w:val="008F1D7B"/>
    <w:rsid w:val="008F1DF6"/>
    <w:rsid w:val="008F3B8C"/>
    <w:rsid w:val="008F6417"/>
    <w:rsid w:val="008F70A7"/>
    <w:rsid w:val="00900A27"/>
    <w:rsid w:val="00900EB1"/>
    <w:rsid w:val="00901706"/>
    <w:rsid w:val="00902585"/>
    <w:rsid w:val="00902A1E"/>
    <w:rsid w:val="00903ACA"/>
    <w:rsid w:val="00905AF4"/>
    <w:rsid w:val="00906C43"/>
    <w:rsid w:val="0090787A"/>
    <w:rsid w:val="00907915"/>
    <w:rsid w:val="00907994"/>
    <w:rsid w:val="009100EC"/>
    <w:rsid w:val="00910FD3"/>
    <w:rsid w:val="00911FE2"/>
    <w:rsid w:val="00913470"/>
    <w:rsid w:val="00913958"/>
    <w:rsid w:val="00913FA3"/>
    <w:rsid w:val="00913FA5"/>
    <w:rsid w:val="00916C48"/>
    <w:rsid w:val="00917238"/>
    <w:rsid w:val="0091780F"/>
    <w:rsid w:val="00920581"/>
    <w:rsid w:val="00920B8D"/>
    <w:rsid w:val="00922FE7"/>
    <w:rsid w:val="00923AB6"/>
    <w:rsid w:val="009275A0"/>
    <w:rsid w:val="009309A6"/>
    <w:rsid w:val="00930BF5"/>
    <w:rsid w:val="00931205"/>
    <w:rsid w:val="00931A66"/>
    <w:rsid w:val="009325E8"/>
    <w:rsid w:val="0093270A"/>
    <w:rsid w:val="00932B91"/>
    <w:rsid w:val="0093356E"/>
    <w:rsid w:val="00935F90"/>
    <w:rsid w:val="00936AB5"/>
    <w:rsid w:val="00940E68"/>
    <w:rsid w:val="00940F63"/>
    <w:rsid w:val="00945ECB"/>
    <w:rsid w:val="0094621F"/>
    <w:rsid w:val="00946E51"/>
    <w:rsid w:val="00947F57"/>
    <w:rsid w:val="009533D1"/>
    <w:rsid w:val="0095399C"/>
    <w:rsid w:val="0095421D"/>
    <w:rsid w:val="00954254"/>
    <w:rsid w:val="00954B5A"/>
    <w:rsid w:val="0095699A"/>
    <w:rsid w:val="00956FB5"/>
    <w:rsid w:val="00957077"/>
    <w:rsid w:val="00960652"/>
    <w:rsid w:val="009606DF"/>
    <w:rsid w:val="00961793"/>
    <w:rsid w:val="00961B11"/>
    <w:rsid w:val="00961F4B"/>
    <w:rsid w:val="00962375"/>
    <w:rsid w:val="009623DF"/>
    <w:rsid w:val="009633CD"/>
    <w:rsid w:val="00963800"/>
    <w:rsid w:val="00963DFE"/>
    <w:rsid w:val="00964EF5"/>
    <w:rsid w:val="00965223"/>
    <w:rsid w:val="00965708"/>
    <w:rsid w:val="009663B4"/>
    <w:rsid w:val="00967E30"/>
    <w:rsid w:val="00970257"/>
    <w:rsid w:val="009741D5"/>
    <w:rsid w:val="00974759"/>
    <w:rsid w:val="009748E0"/>
    <w:rsid w:val="00975C54"/>
    <w:rsid w:val="00976CE2"/>
    <w:rsid w:val="00980791"/>
    <w:rsid w:val="009809E5"/>
    <w:rsid w:val="00980D45"/>
    <w:rsid w:val="00982606"/>
    <w:rsid w:val="00982F88"/>
    <w:rsid w:val="00983946"/>
    <w:rsid w:val="00984FE2"/>
    <w:rsid w:val="0098609C"/>
    <w:rsid w:val="00987305"/>
    <w:rsid w:val="009877FA"/>
    <w:rsid w:val="00992B64"/>
    <w:rsid w:val="0099392D"/>
    <w:rsid w:val="009945DD"/>
    <w:rsid w:val="00994CCB"/>
    <w:rsid w:val="00995BAB"/>
    <w:rsid w:val="00995EA1"/>
    <w:rsid w:val="00996918"/>
    <w:rsid w:val="00996C15"/>
    <w:rsid w:val="009977C4"/>
    <w:rsid w:val="00997CD1"/>
    <w:rsid w:val="009A01B0"/>
    <w:rsid w:val="009A0392"/>
    <w:rsid w:val="009A0CEB"/>
    <w:rsid w:val="009A17C1"/>
    <w:rsid w:val="009A2CA3"/>
    <w:rsid w:val="009A384C"/>
    <w:rsid w:val="009A3A2F"/>
    <w:rsid w:val="009A537E"/>
    <w:rsid w:val="009A594B"/>
    <w:rsid w:val="009A71D1"/>
    <w:rsid w:val="009B1C43"/>
    <w:rsid w:val="009B2F6D"/>
    <w:rsid w:val="009B4477"/>
    <w:rsid w:val="009B5035"/>
    <w:rsid w:val="009B503C"/>
    <w:rsid w:val="009B574A"/>
    <w:rsid w:val="009B5E99"/>
    <w:rsid w:val="009B6FA0"/>
    <w:rsid w:val="009B740A"/>
    <w:rsid w:val="009B7585"/>
    <w:rsid w:val="009B7C50"/>
    <w:rsid w:val="009B7E68"/>
    <w:rsid w:val="009B7F4D"/>
    <w:rsid w:val="009C1032"/>
    <w:rsid w:val="009C1588"/>
    <w:rsid w:val="009C158C"/>
    <w:rsid w:val="009C174C"/>
    <w:rsid w:val="009C1F4E"/>
    <w:rsid w:val="009C2560"/>
    <w:rsid w:val="009C27E8"/>
    <w:rsid w:val="009C2BDB"/>
    <w:rsid w:val="009C3364"/>
    <w:rsid w:val="009C34F2"/>
    <w:rsid w:val="009C4EC1"/>
    <w:rsid w:val="009C5F7F"/>
    <w:rsid w:val="009C6DE1"/>
    <w:rsid w:val="009D14EA"/>
    <w:rsid w:val="009D1885"/>
    <w:rsid w:val="009D261F"/>
    <w:rsid w:val="009D35A0"/>
    <w:rsid w:val="009D46E6"/>
    <w:rsid w:val="009D474B"/>
    <w:rsid w:val="009D4CCE"/>
    <w:rsid w:val="009D59FE"/>
    <w:rsid w:val="009D5FA8"/>
    <w:rsid w:val="009D68FF"/>
    <w:rsid w:val="009D6A6B"/>
    <w:rsid w:val="009D7EF9"/>
    <w:rsid w:val="009E1FB2"/>
    <w:rsid w:val="009E25E8"/>
    <w:rsid w:val="009E568F"/>
    <w:rsid w:val="009E57DC"/>
    <w:rsid w:val="009E59BD"/>
    <w:rsid w:val="009E6AAC"/>
    <w:rsid w:val="009E7B34"/>
    <w:rsid w:val="009F11B4"/>
    <w:rsid w:val="009F1BCE"/>
    <w:rsid w:val="009F2FC5"/>
    <w:rsid w:val="009F4098"/>
    <w:rsid w:val="009F7663"/>
    <w:rsid w:val="00A0071E"/>
    <w:rsid w:val="00A024E6"/>
    <w:rsid w:val="00A0268A"/>
    <w:rsid w:val="00A03236"/>
    <w:rsid w:val="00A04A44"/>
    <w:rsid w:val="00A0569A"/>
    <w:rsid w:val="00A05C4A"/>
    <w:rsid w:val="00A05E76"/>
    <w:rsid w:val="00A104F7"/>
    <w:rsid w:val="00A1096A"/>
    <w:rsid w:val="00A1109D"/>
    <w:rsid w:val="00A11972"/>
    <w:rsid w:val="00A11BD3"/>
    <w:rsid w:val="00A12309"/>
    <w:rsid w:val="00A1479C"/>
    <w:rsid w:val="00A15309"/>
    <w:rsid w:val="00A15FEE"/>
    <w:rsid w:val="00A175FD"/>
    <w:rsid w:val="00A1798E"/>
    <w:rsid w:val="00A200AF"/>
    <w:rsid w:val="00A225D4"/>
    <w:rsid w:val="00A236A5"/>
    <w:rsid w:val="00A23DF7"/>
    <w:rsid w:val="00A2576B"/>
    <w:rsid w:val="00A27414"/>
    <w:rsid w:val="00A27FA8"/>
    <w:rsid w:val="00A30198"/>
    <w:rsid w:val="00A30786"/>
    <w:rsid w:val="00A318B2"/>
    <w:rsid w:val="00A32D15"/>
    <w:rsid w:val="00A32FB2"/>
    <w:rsid w:val="00A330A9"/>
    <w:rsid w:val="00A33A3A"/>
    <w:rsid w:val="00A33C3F"/>
    <w:rsid w:val="00A345F9"/>
    <w:rsid w:val="00A3486D"/>
    <w:rsid w:val="00A35530"/>
    <w:rsid w:val="00A359DB"/>
    <w:rsid w:val="00A35AE2"/>
    <w:rsid w:val="00A35B4F"/>
    <w:rsid w:val="00A37059"/>
    <w:rsid w:val="00A40464"/>
    <w:rsid w:val="00A408ED"/>
    <w:rsid w:val="00A420C6"/>
    <w:rsid w:val="00A42561"/>
    <w:rsid w:val="00A43C2D"/>
    <w:rsid w:val="00A44BAF"/>
    <w:rsid w:val="00A46BEB"/>
    <w:rsid w:val="00A46EC1"/>
    <w:rsid w:val="00A46ECB"/>
    <w:rsid w:val="00A5008D"/>
    <w:rsid w:val="00A507E3"/>
    <w:rsid w:val="00A515AE"/>
    <w:rsid w:val="00A52C59"/>
    <w:rsid w:val="00A531B2"/>
    <w:rsid w:val="00A53CB2"/>
    <w:rsid w:val="00A53FC1"/>
    <w:rsid w:val="00A54B7A"/>
    <w:rsid w:val="00A55DB3"/>
    <w:rsid w:val="00A564D4"/>
    <w:rsid w:val="00A630F7"/>
    <w:rsid w:val="00A64FAB"/>
    <w:rsid w:val="00A65390"/>
    <w:rsid w:val="00A65D55"/>
    <w:rsid w:val="00A66514"/>
    <w:rsid w:val="00A674E8"/>
    <w:rsid w:val="00A72222"/>
    <w:rsid w:val="00A73345"/>
    <w:rsid w:val="00A73EEC"/>
    <w:rsid w:val="00A746C1"/>
    <w:rsid w:val="00A75F52"/>
    <w:rsid w:val="00A77372"/>
    <w:rsid w:val="00A80B64"/>
    <w:rsid w:val="00A80D61"/>
    <w:rsid w:val="00A82718"/>
    <w:rsid w:val="00A831BA"/>
    <w:rsid w:val="00A8426E"/>
    <w:rsid w:val="00A847FF"/>
    <w:rsid w:val="00A848B9"/>
    <w:rsid w:val="00A84A7B"/>
    <w:rsid w:val="00A84F73"/>
    <w:rsid w:val="00A85014"/>
    <w:rsid w:val="00A90D46"/>
    <w:rsid w:val="00A92406"/>
    <w:rsid w:val="00A939C6"/>
    <w:rsid w:val="00A94442"/>
    <w:rsid w:val="00A96046"/>
    <w:rsid w:val="00A972DA"/>
    <w:rsid w:val="00AA02E9"/>
    <w:rsid w:val="00AA098B"/>
    <w:rsid w:val="00AA098D"/>
    <w:rsid w:val="00AA40F4"/>
    <w:rsid w:val="00AA416E"/>
    <w:rsid w:val="00AA48B3"/>
    <w:rsid w:val="00AA5FFD"/>
    <w:rsid w:val="00AA6CF0"/>
    <w:rsid w:val="00AA6E6F"/>
    <w:rsid w:val="00AA7198"/>
    <w:rsid w:val="00AA77CF"/>
    <w:rsid w:val="00AA7A4F"/>
    <w:rsid w:val="00AA7CB4"/>
    <w:rsid w:val="00AA7E36"/>
    <w:rsid w:val="00AB081A"/>
    <w:rsid w:val="00AB0A40"/>
    <w:rsid w:val="00AB274E"/>
    <w:rsid w:val="00AB2850"/>
    <w:rsid w:val="00AB4B52"/>
    <w:rsid w:val="00AB58CE"/>
    <w:rsid w:val="00AB620B"/>
    <w:rsid w:val="00AB6749"/>
    <w:rsid w:val="00AB725E"/>
    <w:rsid w:val="00AC008B"/>
    <w:rsid w:val="00AC0452"/>
    <w:rsid w:val="00AC127F"/>
    <w:rsid w:val="00AC1F65"/>
    <w:rsid w:val="00AC26F0"/>
    <w:rsid w:val="00AC2D5B"/>
    <w:rsid w:val="00AC2DAA"/>
    <w:rsid w:val="00AC37FA"/>
    <w:rsid w:val="00AC39BA"/>
    <w:rsid w:val="00AC3F82"/>
    <w:rsid w:val="00AC4791"/>
    <w:rsid w:val="00AC54D6"/>
    <w:rsid w:val="00AC58A5"/>
    <w:rsid w:val="00AC5C5B"/>
    <w:rsid w:val="00AC6DE1"/>
    <w:rsid w:val="00AC7217"/>
    <w:rsid w:val="00AC74ED"/>
    <w:rsid w:val="00AD20DB"/>
    <w:rsid w:val="00AD4006"/>
    <w:rsid w:val="00AD503D"/>
    <w:rsid w:val="00AE0CA2"/>
    <w:rsid w:val="00AE1A8E"/>
    <w:rsid w:val="00AE1D34"/>
    <w:rsid w:val="00AE6001"/>
    <w:rsid w:val="00AE66C5"/>
    <w:rsid w:val="00AF102F"/>
    <w:rsid w:val="00AF2891"/>
    <w:rsid w:val="00AF3F8B"/>
    <w:rsid w:val="00AF785C"/>
    <w:rsid w:val="00B00799"/>
    <w:rsid w:val="00B00FBA"/>
    <w:rsid w:val="00B0155D"/>
    <w:rsid w:val="00B01C7B"/>
    <w:rsid w:val="00B01EEB"/>
    <w:rsid w:val="00B03A52"/>
    <w:rsid w:val="00B04421"/>
    <w:rsid w:val="00B050D9"/>
    <w:rsid w:val="00B0513A"/>
    <w:rsid w:val="00B05EE2"/>
    <w:rsid w:val="00B0650B"/>
    <w:rsid w:val="00B07EB0"/>
    <w:rsid w:val="00B116F3"/>
    <w:rsid w:val="00B11F32"/>
    <w:rsid w:val="00B11F5F"/>
    <w:rsid w:val="00B14697"/>
    <w:rsid w:val="00B16FE8"/>
    <w:rsid w:val="00B20CA8"/>
    <w:rsid w:val="00B21717"/>
    <w:rsid w:val="00B21890"/>
    <w:rsid w:val="00B21A73"/>
    <w:rsid w:val="00B2237D"/>
    <w:rsid w:val="00B235EB"/>
    <w:rsid w:val="00B25644"/>
    <w:rsid w:val="00B26B33"/>
    <w:rsid w:val="00B26F58"/>
    <w:rsid w:val="00B27515"/>
    <w:rsid w:val="00B31441"/>
    <w:rsid w:val="00B31DE0"/>
    <w:rsid w:val="00B32285"/>
    <w:rsid w:val="00B322B5"/>
    <w:rsid w:val="00B32E16"/>
    <w:rsid w:val="00B34262"/>
    <w:rsid w:val="00B346D4"/>
    <w:rsid w:val="00B355C2"/>
    <w:rsid w:val="00B415D7"/>
    <w:rsid w:val="00B423BB"/>
    <w:rsid w:val="00B44B4E"/>
    <w:rsid w:val="00B464CB"/>
    <w:rsid w:val="00B466A3"/>
    <w:rsid w:val="00B47A0A"/>
    <w:rsid w:val="00B47CD2"/>
    <w:rsid w:val="00B514AB"/>
    <w:rsid w:val="00B51CB5"/>
    <w:rsid w:val="00B52231"/>
    <w:rsid w:val="00B570D5"/>
    <w:rsid w:val="00B57C24"/>
    <w:rsid w:val="00B57E1D"/>
    <w:rsid w:val="00B600FA"/>
    <w:rsid w:val="00B60EFA"/>
    <w:rsid w:val="00B6267B"/>
    <w:rsid w:val="00B640DA"/>
    <w:rsid w:val="00B6453F"/>
    <w:rsid w:val="00B648D5"/>
    <w:rsid w:val="00B64E7E"/>
    <w:rsid w:val="00B7021F"/>
    <w:rsid w:val="00B70231"/>
    <w:rsid w:val="00B70A05"/>
    <w:rsid w:val="00B75758"/>
    <w:rsid w:val="00B76695"/>
    <w:rsid w:val="00B76D8E"/>
    <w:rsid w:val="00B77E1E"/>
    <w:rsid w:val="00B8103F"/>
    <w:rsid w:val="00B8113F"/>
    <w:rsid w:val="00B812BB"/>
    <w:rsid w:val="00B81B64"/>
    <w:rsid w:val="00B829BA"/>
    <w:rsid w:val="00B82BAF"/>
    <w:rsid w:val="00B84331"/>
    <w:rsid w:val="00B8456C"/>
    <w:rsid w:val="00B8498A"/>
    <w:rsid w:val="00B85B86"/>
    <w:rsid w:val="00B86CBC"/>
    <w:rsid w:val="00B87CEE"/>
    <w:rsid w:val="00B90FD3"/>
    <w:rsid w:val="00B9387E"/>
    <w:rsid w:val="00B962A3"/>
    <w:rsid w:val="00B96F36"/>
    <w:rsid w:val="00BA128A"/>
    <w:rsid w:val="00BA2F68"/>
    <w:rsid w:val="00BA2FFE"/>
    <w:rsid w:val="00BA34BB"/>
    <w:rsid w:val="00BA4AD9"/>
    <w:rsid w:val="00BA5A7C"/>
    <w:rsid w:val="00BA6F30"/>
    <w:rsid w:val="00BA7B29"/>
    <w:rsid w:val="00BB1ACD"/>
    <w:rsid w:val="00BB205A"/>
    <w:rsid w:val="00BB3D92"/>
    <w:rsid w:val="00BB4518"/>
    <w:rsid w:val="00BB4F7F"/>
    <w:rsid w:val="00BB70CE"/>
    <w:rsid w:val="00BB7532"/>
    <w:rsid w:val="00BB76ED"/>
    <w:rsid w:val="00BB76F2"/>
    <w:rsid w:val="00BB7943"/>
    <w:rsid w:val="00BB7985"/>
    <w:rsid w:val="00BC125D"/>
    <w:rsid w:val="00BC166E"/>
    <w:rsid w:val="00BC1F25"/>
    <w:rsid w:val="00BC238D"/>
    <w:rsid w:val="00BC3559"/>
    <w:rsid w:val="00BC5825"/>
    <w:rsid w:val="00BC6D25"/>
    <w:rsid w:val="00BC78DC"/>
    <w:rsid w:val="00BC7973"/>
    <w:rsid w:val="00BD11DB"/>
    <w:rsid w:val="00BD1392"/>
    <w:rsid w:val="00BD18B9"/>
    <w:rsid w:val="00BD1F22"/>
    <w:rsid w:val="00BD3C6B"/>
    <w:rsid w:val="00BD3FCE"/>
    <w:rsid w:val="00BD440D"/>
    <w:rsid w:val="00BD5454"/>
    <w:rsid w:val="00BD5B30"/>
    <w:rsid w:val="00BD6212"/>
    <w:rsid w:val="00BE02A0"/>
    <w:rsid w:val="00BE0D86"/>
    <w:rsid w:val="00BE1349"/>
    <w:rsid w:val="00BE1F25"/>
    <w:rsid w:val="00BE3D79"/>
    <w:rsid w:val="00BE439D"/>
    <w:rsid w:val="00BE454F"/>
    <w:rsid w:val="00BE4F2D"/>
    <w:rsid w:val="00BE516A"/>
    <w:rsid w:val="00BF0F0A"/>
    <w:rsid w:val="00BF1739"/>
    <w:rsid w:val="00BF36BC"/>
    <w:rsid w:val="00BF4532"/>
    <w:rsid w:val="00BF4629"/>
    <w:rsid w:val="00BF559C"/>
    <w:rsid w:val="00BF5A98"/>
    <w:rsid w:val="00BF6ED3"/>
    <w:rsid w:val="00C01219"/>
    <w:rsid w:val="00C02A27"/>
    <w:rsid w:val="00C02F98"/>
    <w:rsid w:val="00C0335B"/>
    <w:rsid w:val="00C03A32"/>
    <w:rsid w:val="00C04B9B"/>
    <w:rsid w:val="00C06ACD"/>
    <w:rsid w:val="00C077E1"/>
    <w:rsid w:val="00C11644"/>
    <w:rsid w:val="00C1281A"/>
    <w:rsid w:val="00C12DD6"/>
    <w:rsid w:val="00C12E83"/>
    <w:rsid w:val="00C13182"/>
    <w:rsid w:val="00C14447"/>
    <w:rsid w:val="00C144E6"/>
    <w:rsid w:val="00C1715E"/>
    <w:rsid w:val="00C20613"/>
    <w:rsid w:val="00C20CA8"/>
    <w:rsid w:val="00C212B7"/>
    <w:rsid w:val="00C21A33"/>
    <w:rsid w:val="00C2209F"/>
    <w:rsid w:val="00C22EF3"/>
    <w:rsid w:val="00C24765"/>
    <w:rsid w:val="00C26EF7"/>
    <w:rsid w:val="00C26F5C"/>
    <w:rsid w:val="00C2793A"/>
    <w:rsid w:val="00C30529"/>
    <w:rsid w:val="00C34354"/>
    <w:rsid w:val="00C34E0D"/>
    <w:rsid w:val="00C355F2"/>
    <w:rsid w:val="00C359A3"/>
    <w:rsid w:val="00C35B5C"/>
    <w:rsid w:val="00C36369"/>
    <w:rsid w:val="00C3642A"/>
    <w:rsid w:val="00C36708"/>
    <w:rsid w:val="00C3705A"/>
    <w:rsid w:val="00C37E4F"/>
    <w:rsid w:val="00C42A27"/>
    <w:rsid w:val="00C42FD0"/>
    <w:rsid w:val="00C43DD5"/>
    <w:rsid w:val="00C446A6"/>
    <w:rsid w:val="00C4499E"/>
    <w:rsid w:val="00C44B93"/>
    <w:rsid w:val="00C45A77"/>
    <w:rsid w:val="00C46436"/>
    <w:rsid w:val="00C536A9"/>
    <w:rsid w:val="00C53AE0"/>
    <w:rsid w:val="00C5469F"/>
    <w:rsid w:val="00C54C5E"/>
    <w:rsid w:val="00C54C8F"/>
    <w:rsid w:val="00C54E7B"/>
    <w:rsid w:val="00C55C24"/>
    <w:rsid w:val="00C56D9E"/>
    <w:rsid w:val="00C611F7"/>
    <w:rsid w:val="00C6148C"/>
    <w:rsid w:val="00C62509"/>
    <w:rsid w:val="00C62D42"/>
    <w:rsid w:val="00C63680"/>
    <w:rsid w:val="00C645B0"/>
    <w:rsid w:val="00C64701"/>
    <w:rsid w:val="00C65C1B"/>
    <w:rsid w:val="00C6729E"/>
    <w:rsid w:val="00C67C2F"/>
    <w:rsid w:val="00C67F59"/>
    <w:rsid w:val="00C721F6"/>
    <w:rsid w:val="00C72C1E"/>
    <w:rsid w:val="00C757DE"/>
    <w:rsid w:val="00C761D8"/>
    <w:rsid w:val="00C774A9"/>
    <w:rsid w:val="00C77B2F"/>
    <w:rsid w:val="00C804C3"/>
    <w:rsid w:val="00C8198B"/>
    <w:rsid w:val="00C81D05"/>
    <w:rsid w:val="00C83710"/>
    <w:rsid w:val="00C844D0"/>
    <w:rsid w:val="00C85B35"/>
    <w:rsid w:val="00C903F7"/>
    <w:rsid w:val="00C9150C"/>
    <w:rsid w:val="00C9158E"/>
    <w:rsid w:val="00C932A2"/>
    <w:rsid w:val="00C9555C"/>
    <w:rsid w:val="00C95D2B"/>
    <w:rsid w:val="00C97045"/>
    <w:rsid w:val="00C97B81"/>
    <w:rsid w:val="00C97F6B"/>
    <w:rsid w:val="00CA0AAD"/>
    <w:rsid w:val="00CA193A"/>
    <w:rsid w:val="00CA2F67"/>
    <w:rsid w:val="00CA46A1"/>
    <w:rsid w:val="00CA605F"/>
    <w:rsid w:val="00CA6555"/>
    <w:rsid w:val="00CA6EE6"/>
    <w:rsid w:val="00CA6FE8"/>
    <w:rsid w:val="00CA78A1"/>
    <w:rsid w:val="00CB05FB"/>
    <w:rsid w:val="00CB118B"/>
    <w:rsid w:val="00CB197B"/>
    <w:rsid w:val="00CB2A50"/>
    <w:rsid w:val="00CB3AC8"/>
    <w:rsid w:val="00CB5A10"/>
    <w:rsid w:val="00CB6520"/>
    <w:rsid w:val="00CC0340"/>
    <w:rsid w:val="00CC0736"/>
    <w:rsid w:val="00CC2F13"/>
    <w:rsid w:val="00CC5F1A"/>
    <w:rsid w:val="00CC707B"/>
    <w:rsid w:val="00CD0911"/>
    <w:rsid w:val="00CD2BC5"/>
    <w:rsid w:val="00CD3F6C"/>
    <w:rsid w:val="00CD44EE"/>
    <w:rsid w:val="00CD5FCF"/>
    <w:rsid w:val="00CD63FE"/>
    <w:rsid w:val="00CD7F49"/>
    <w:rsid w:val="00CE02A5"/>
    <w:rsid w:val="00CE072D"/>
    <w:rsid w:val="00CE09F6"/>
    <w:rsid w:val="00CE0D17"/>
    <w:rsid w:val="00CE10DA"/>
    <w:rsid w:val="00CE14D6"/>
    <w:rsid w:val="00CE35E4"/>
    <w:rsid w:val="00CE4099"/>
    <w:rsid w:val="00CE4CA1"/>
    <w:rsid w:val="00CE549C"/>
    <w:rsid w:val="00CE6575"/>
    <w:rsid w:val="00CE6F13"/>
    <w:rsid w:val="00CE7206"/>
    <w:rsid w:val="00CE7C90"/>
    <w:rsid w:val="00CF0B76"/>
    <w:rsid w:val="00CF21FB"/>
    <w:rsid w:val="00CF2846"/>
    <w:rsid w:val="00CF2D8B"/>
    <w:rsid w:val="00CF33F4"/>
    <w:rsid w:val="00CF3770"/>
    <w:rsid w:val="00CF68F3"/>
    <w:rsid w:val="00D00EDB"/>
    <w:rsid w:val="00D036BD"/>
    <w:rsid w:val="00D0603B"/>
    <w:rsid w:val="00D076B0"/>
    <w:rsid w:val="00D10E19"/>
    <w:rsid w:val="00D11636"/>
    <w:rsid w:val="00D12E9E"/>
    <w:rsid w:val="00D135E0"/>
    <w:rsid w:val="00D138AD"/>
    <w:rsid w:val="00D157EC"/>
    <w:rsid w:val="00D17746"/>
    <w:rsid w:val="00D17B9C"/>
    <w:rsid w:val="00D20980"/>
    <w:rsid w:val="00D20DB5"/>
    <w:rsid w:val="00D221A6"/>
    <w:rsid w:val="00D2289E"/>
    <w:rsid w:val="00D248CF"/>
    <w:rsid w:val="00D261F0"/>
    <w:rsid w:val="00D26AE2"/>
    <w:rsid w:val="00D27DCB"/>
    <w:rsid w:val="00D30604"/>
    <w:rsid w:val="00D30BAB"/>
    <w:rsid w:val="00D30E9C"/>
    <w:rsid w:val="00D31148"/>
    <w:rsid w:val="00D357A1"/>
    <w:rsid w:val="00D3672F"/>
    <w:rsid w:val="00D37566"/>
    <w:rsid w:val="00D41246"/>
    <w:rsid w:val="00D425CF"/>
    <w:rsid w:val="00D42F37"/>
    <w:rsid w:val="00D4465F"/>
    <w:rsid w:val="00D47A17"/>
    <w:rsid w:val="00D50CE2"/>
    <w:rsid w:val="00D51648"/>
    <w:rsid w:val="00D51DEC"/>
    <w:rsid w:val="00D53CC4"/>
    <w:rsid w:val="00D5551F"/>
    <w:rsid w:val="00D56150"/>
    <w:rsid w:val="00D56F6E"/>
    <w:rsid w:val="00D57022"/>
    <w:rsid w:val="00D60DDC"/>
    <w:rsid w:val="00D61E79"/>
    <w:rsid w:val="00D62216"/>
    <w:rsid w:val="00D629C9"/>
    <w:rsid w:val="00D64093"/>
    <w:rsid w:val="00D64539"/>
    <w:rsid w:val="00D66525"/>
    <w:rsid w:val="00D66BE7"/>
    <w:rsid w:val="00D67C18"/>
    <w:rsid w:val="00D70D34"/>
    <w:rsid w:val="00D71F0C"/>
    <w:rsid w:val="00D721BC"/>
    <w:rsid w:val="00D723B2"/>
    <w:rsid w:val="00D72D1D"/>
    <w:rsid w:val="00D735A3"/>
    <w:rsid w:val="00D745F3"/>
    <w:rsid w:val="00D802EB"/>
    <w:rsid w:val="00D817FD"/>
    <w:rsid w:val="00D81CE1"/>
    <w:rsid w:val="00D83075"/>
    <w:rsid w:val="00D84280"/>
    <w:rsid w:val="00D84679"/>
    <w:rsid w:val="00D854D5"/>
    <w:rsid w:val="00D856B6"/>
    <w:rsid w:val="00D8641B"/>
    <w:rsid w:val="00D905EE"/>
    <w:rsid w:val="00D9174D"/>
    <w:rsid w:val="00D91B40"/>
    <w:rsid w:val="00D9251E"/>
    <w:rsid w:val="00D92804"/>
    <w:rsid w:val="00D95629"/>
    <w:rsid w:val="00D959FD"/>
    <w:rsid w:val="00D95A05"/>
    <w:rsid w:val="00D974D5"/>
    <w:rsid w:val="00DA0047"/>
    <w:rsid w:val="00DA2183"/>
    <w:rsid w:val="00DA3636"/>
    <w:rsid w:val="00DA3B9B"/>
    <w:rsid w:val="00DA3BCE"/>
    <w:rsid w:val="00DA4C55"/>
    <w:rsid w:val="00DA51FA"/>
    <w:rsid w:val="00DA6BDB"/>
    <w:rsid w:val="00DA7E1C"/>
    <w:rsid w:val="00DA7F72"/>
    <w:rsid w:val="00DB21B3"/>
    <w:rsid w:val="00DB29F8"/>
    <w:rsid w:val="00DB3D82"/>
    <w:rsid w:val="00DB46F0"/>
    <w:rsid w:val="00DB62E1"/>
    <w:rsid w:val="00DB6458"/>
    <w:rsid w:val="00DB64E7"/>
    <w:rsid w:val="00DB661C"/>
    <w:rsid w:val="00DB67D6"/>
    <w:rsid w:val="00DB7B1A"/>
    <w:rsid w:val="00DC3276"/>
    <w:rsid w:val="00DC4809"/>
    <w:rsid w:val="00DC5075"/>
    <w:rsid w:val="00DC5721"/>
    <w:rsid w:val="00DC57B1"/>
    <w:rsid w:val="00DC6E1E"/>
    <w:rsid w:val="00DD0666"/>
    <w:rsid w:val="00DD0B4C"/>
    <w:rsid w:val="00DD1C3B"/>
    <w:rsid w:val="00DD1C6A"/>
    <w:rsid w:val="00DD31E3"/>
    <w:rsid w:val="00DD341E"/>
    <w:rsid w:val="00DD3833"/>
    <w:rsid w:val="00DD67DF"/>
    <w:rsid w:val="00DD6916"/>
    <w:rsid w:val="00DD6A55"/>
    <w:rsid w:val="00DD6C9E"/>
    <w:rsid w:val="00DD749C"/>
    <w:rsid w:val="00DE0BA2"/>
    <w:rsid w:val="00DE1579"/>
    <w:rsid w:val="00DE1A69"/>
    <w:rsid w:val="00DE28E0"/>
    <w:rsid w:val="00DE2976"/>
    <w:rsid w:val="00DE2BAC"/>
    <w:rsid w:val="00DE2F91"/>
    <w:rsid w:val="00DE45B6"/>
    <w:rsid w:val="00DE4669"/>
    <w:rsid w:val="00DE48DC"/>
    <w:rsid w:val="00DE48EA"/>
    <w:rsid w:val="00DE497F"/>
    <w:rsid w:val="00DE500A"/>
    <w:rsid w:val="00DE59BD"/>
    <w:rsid w:val="00DE5BAD"/>
    <w:rsid w:val="00DE5CA0"/>
    <w:rsid w:val="00DE7DA8"/>
    <w:rsid w:val="00DF0D89"/>
    <w:rsid w:val="00DF10DF"/>
    <w:rsid w:val="00DF23EE"/>
    <w:rsid w:val="00DF33B6"/>
    <w:rsid w:val="00DF4B0C"/>
    <w:rsid w:val="00DF4CBE"/>
    <w:rsid w:val="00DF621E"/>
    <w:rsid w:val="00DF7207"/>
    <w:rsid w:val="00E0124A"/>
    <w:rsid w:val="00E0184F"/>
    <w:rsid w:val="00E03062"/>
    <w:rsid w:val="00E03937"/>
    <w:rsid w:val="00E053FC"/>
    <w:rsid w:val="00E058C0"/>
    <w:rsid w:val="00E06A3D"/>
    <w:rsid w:val="00E06C4C"/>
    <w:rsid w:val="00E0761F"/>
    <w:rsid w:val="00E077C4"/>
    <w:rsid w:val="00E107F0"/>
    <w:rsid w:val="00E11D38"/>
    <w:rsid w:val="00E11DB9"/>
    <w:rsid w:val="00E12CC9"/>
    <w:rsid w:val="00E14A68"/>
    <w:rsid w:val="00E14EA6"/>
    <w:rsid w:val="00E15B30"/>
    <w:rsid w:val="00E21498"/>
    <w:rsid w:val="00E22420"/>
    <w:rsid w:val="00E2565B"/>
    <w:rsid w:val="00E26790"/>
    <w:rsid w:val="00E30AE8"/>
    <w:rsid w:val="00E31F59"/>
    <w:rsid w:val="00E32495"/>
    <w:rsid w:val="00E34089"/>
    <w:rsid w:val="00E34ECE"/>
    <w:rsid w:val="00E3510F"/>
    <w:rsid w:val="00E35224"/>
    <w:rsid w:val="00E3594C"/>
    <w:rsid w:val="00E35B0B"/>
    <w:rsid w:val="00E3614A"/>
    <w:rsid w:val="00E4018C"/>
    <w:rsid w:val="00E4035B"/>
    <w:rsid w:val="00E40682"/>
    <w:rsid w:val="00E414C0"/>
    <w:rsid w:val="00E421F5"/>
    <w:rsid w:val="00E42905"/>
    <w:rsid w:val="00E44116"/>
    <w:rsid w:val="00E44D45"/>
    <w:rsid w:val="00E478D2"/>
    <w:rsid w:val="00E500F3"/>
    <w:rsid w:val="00E5035C"/>
    <w:rsid w:val="00E5259F"/>
    <w:rsid w:val="00E53E31"/>
    <w:rsid w:val="00E550FD"/>
    <w:rsid w:val="00E56A6D"/>
    <w:rsid w:val="00E5754F"/>
    <w:rsid w:val="00E604DA"/>
    <w:rsid w:val="00E6070F"/>
    <w:rsid w:val="00E6090A"/>
    <w:rsid w:val="00E60E37"/>
    <w:rsid w:val="00E61491"/>
    <w:rsid w:val="00E63411"/>
    <w:rsid w:val="00E637B8"/>
    <w:rsid w:val="00E64F98"/>
    <w:rsid w:val="00E6555F"/>
    <w:rsid w:val="00E65CBC"/>
    <w:rsid w:val="00E661D9"/>
    <w:rsid w:val="00E6739A"/>
    <w:rsid w:val="00E7207C"/>
    <w:rsid w:val="00E73DA5"/>
    <w:rsid w:val="00E73FA7"/>
    <w:rsid w:val="00E74389"/>
    <w:rsid w:val="00E753B9"/>
    <w:rsid w:val="00E80E8C"/>
    <w:rsid w:val="00E81122"/>
    <w:rsid w:val="00E812C7"/>
    <w:rsid w:val="00E8203D"/>
    <w:rsid w:val="00E8602C"/>
    <w:rsid w:val="00E86A0C"/>
    <w:rsid w:val="00E871A6"/>
    <w:rsid w:val="00E90455"/>
    <w:rsid w:val="00E904D6"/>
    <w:rsid w:val="00E91F59"/>
    <w:rsid w:val="00E9232F"/>
    <w:rsid w:val="00E927FD"/>
    <w:rsid w:val="00E92D0E"/>
    <w:rsid w:val="00E947FB"/>
    <w:rsid w:val="00E95527"/>
    <w:rsid w:val="00E95575"/>
    <w:rsid w:val="00E95ECA"/>
    <w:rsid w:val="00E9775E"/>
    <w:rsid w:val="00EA073C"/>
    <w:rsid w:val="00EA1AC7"/>
    <w:rsid w:val="00EA4B71"/>
    <w:rsid w:val="00EA7A69"/>
    <w:rsid w:val="00EB120E"/>
    <w:rsid w:val="00EB1AEE"/>
    <w:rsid w:val="00EB21A4"/>
    <w:rsid w:val="00EB3673"/>
    <w:rsid w:val="00EB38C2"/>
    <w:rsid w:val="00EB38F9"/>
    <w:rsid w:val="00EB3BEB"/>
    <w:rsid w:val="00EB4096"/>
    <w:rsid w:val="00EB49A0"/>
    <w:rsid w:val="00EB4A9B"/>
    <w:rsid w:val="00EB4E31"/>
    <w:rsid w:val="00EB5B24"/>
    <w:rsid w:val="00EB76FD"/>
    <w:rsid w:val="00EC012E"/>
    <w:rsid w:val="00EC02AF"/>
    <w:rsid w:val="00EC1B0A"/>
    <w:rsid w:val="00EC2E56"/>
    <w:rsid w:val="00EC3175"/>
    <w:rsid w:val="00EC48F4"/>
    <w:rsid w:val="00EC52B1"/>
    <w:rsid w:val="00EC5D6E"/>
    <w:rsid w:val="00EC7C8D"/>
    <w:rsid w:val="00EC7FCC"/>
    <w:rsid w:val="00ED0307"/>
    <w:rsid w:val="00ED0838"/>
    <w:rsid w:val="00ED241C"/>
    <w:rsid w:val="00ED2DF3"/>
    <w:rsid w:val="00ED3422"/>
    <w:rsid w:val="00ED6D68"/>
    <w:rsid w:val="00EE143C"/>
    <w:rsid w:val="00EE15EE"/>
    <w:rsid w:val="00EE1A06"/>
    <w:rsid w:val="00EE1C75"/>
    <w:rsid w:val="00EE21BC"/>
    <w:rsid w:val="00EE3435"/>
    <w:rsid w:val="00EE60B4"/>
    <w:rsid w:val="00EF1015"/>
    <w:rsid w:val="00EF1D7F"/>
    <w:rsid w:val="00EF22F2"/>
    <w:rsid w:val="00EF30D0"/>
    <w:rsid w:val="00EF4502"/>
    <w:rsid w:val="00EF5C12"/>
    <w:rsid w:val="00EF62C4"/>
    <w:rsid w:val="00EF6EAC"/>
    <w:rsid w:val="00EF6ED7"/>
    <w:rsid w:val="00F01AA8"/>
    <w:rsid w:val="00F01E27"/>
    <w:rsid w:val="00F051D8"/>
    <w:rsid w:val="00F05488"/>
    <w:rsid w:val="00F05532"/>
    <w:rsid w:val="00F07399"/>
    <w:rsid w:val="00F076B5"/>
    <w:rsid w:val="00F07E21"/>
    <w:rsid w:val="00F119A0"/>
    <w:rsid w:val="00F119B7"/>
    <w:rsid w:val="00F12B08"/>
    <w:rsid w:val="00F12DCA"/>
    <w:rsid w:val="00F13C28"/>
    <w:rsid w:val="00F1471C"/>
    <w:rsid w:val="00F213AE"/>
    <w:rsid w:val="00F2216A"/>
    <w:rsid w:val="00F22505"/>
    <w:rsid w:val="00F23484"/>
    <w:rsid w:val="00F2458A"/>
    <w:rsid w:val="00F2471A"/>
    <w:rsid w:val="00F25448"/>
    <w:rsid w:val="00F3094B"/>
    <w:rsid w:val="00F30981"/>
    <w:rsid w:val="00F34C91"/>
    <w:rsid w:val="00F405A0"/>
    <w:rsid w:val="00F410F3"/>
    <w:rsid w:val="00F41C87"/>
    <w:rsid w:val="00F4260B"/>
    <w:rsid w:val="00F469F2"/>
    <w:rsid w:val="00F47410"/>
    <w:rsid w:val="00F477D0"/>
    <w:rsid w:val="00F52044"/>
    <w:rsid w:val="00F526A6"/>
    <w:rsid w:val="00F52FF6"/>
    <w:rsid w:val="00F5459A"/>
    <w:rsid w:val="00F54A60"/>
    <w:rsid w:val="00F54F5A"/>
    <w:rsid w:val="00F558C1"/>
    <w:rsid w:val="00F566ED"/>
    <w:rsid w:val="00F56C10"/>
    <w:rsid w:val="00F56FB3"/>
    <w:rsid w:val="00F600A1"/>
    <w:rsid w:val="00F60CD4"/>
    <w:rsid w:val="00F6122F"/>
    <w:rsid w:val="00F62E21"/>
    <w:rsid w:val="00F63D4D"/>
    <w:rsid w:val="00F64495"/>
    <w:rsid w:val="00F646AA"/>
    <w:rsid w:val="00F650DF"/>
    <w:rsid w:val="00F6578E"/>
    <w:rsid w:val="00F66346"/>
    <w:rsid w:val="00F6676F"/>
    <w:rsid w:val="00F67D31"/>
    <w:rsid w:val="00F7120B"/>
    <w:rsid w:val="00F72E82"/>
    <w:rsid w:val="00F7455F"/>
    <w:rsid w:val="00F76E88"/>
    <w:rsid w:val="00F80438"/>
    <w:rsid w:val="00F80EAE"/>
    <w:rsid w:val="00F81243"/>
    <w:rsid w:val="00F81D05"/>
    <w:rsid w:val="00F82CD5"/>
    <w:rsid w:val="00F832CC"/>
    <w:rsid w:val="00F833EE"/>
    <w:rsid w:val="00F83453"/>
    <w:rsid w:val="00F83B91"/>
    <w:rsid w:val="00F859D5"/>
    <w:rsid w:val="00F8618F"/>
    <w:rsid w:val="00F86333"/>
    <w:rsid w:val="00F864DA"/>
    <w:rsid w:val="00F86893"/>
    <w:rsid w:val="00F86D1A"/>
    <w:rsid w:val="00F87C2E"/>
    <w:rsid w:val="00F90153"/>
    <w:rsid w:val="00F90867"/>
    <w:rsid w:val="00F909AB"/>
    <w:rsid w:val="00F910C5"/>
    <w:rsid w:val="00F91766"/>
    <w:rsid w:val="00F92157"/>
    <w:rsid w:val="00F924D5"/>
    <w:rsid w:val="00F9327F"/>
    <w:rsid w:val="00F935BC"/>
    <w:rsid w:val="00F937AF"/>
    <w:rsid w:val="00F95077"/>
    <w:rsid w:val="00F955EA"/>
    <w:rsid w:val="00F962A2"/>
    <w:rsid w:val="00F979C7"/>
    <w:rsid w:val="00F97BD4"/>
    <w:rsid w:val="00F97E5A"/>
    <w:rsid w:val="00FA06A7"/>
    <w:rsid w:val="00FA0B7C"/>
    <w:rsid w:val="00FA14A8"/>
    <w:rsid w:val="00FA1862"/>
    <w:rsid w:val="00FA187A"/>
    <w:rsid w:val="00FA3E80"/>
    <w:rsid w:val="00FA43AD"/>
    <w:rsid w:val="00FA4488"/>
    <w:rsid w:val="00FA49D3"/>
    <w:rsid w:val="00FA5235"/>
    <w:rsid w:val="00FA5FC9"/>
    <w:rsid w:val="00FA6375"/>
    <w:rsid w:val="00FA6E17"/>
    <w:rsid w:val="00FB14CB"/>
    <w:rsid w:val="00FB1AD0"/>
    <w:rsid w:val="00FB1B61"/>
    <w:rsid w:val="00FB3A21"/>
    <w:rsid w:val="00FB5063"/>
    <w:rsid w:val="00FB5E9A"/>
    <w:rsid w:val="00FB61B9"/>
    <w:rsid w:val="00FB6C10"/>
    <w:rsid w:val="00FB6EDE"/>
    <w:rsid w:val="00FB7DDA"/>
    <w:rsid w:val="00FC2CE6"/>
    <w:rsid w:val="00FC2E74"/>
    <w:rsid w:val="00FC3908"/>
    <w:rsid w:val="00FC5974"/>
    <w:rsid w:val="00FC6B2F"/>
    <w:rsid w:val="00FC7578"/>
    <w:rsid w:val="00FC75BA"/>
    <w:rsid w:val="00FD11B9"/>
    <w:rsid w:val="00FD1279"/>
    <w:rsid w:val="00FD1A8E"/>
    <w:rsid w:val="00FD1F5C"/>
    <w:rsid w:val="00FD278D"/>
    <w:rsid w:val="00FD2A99"/>
    <w:rsid w:val="00FD43D6"/>
    <w:rsid w:val="00FD5695"/>
    <w:rsid w:val="00FD6A47"/>
    <w:rsid w:val="00FD706C"/>
    <w:rsid w:val="00FD78B3"/>
    <w:rsid w:val="00FD7DC7"/>
    <w:rsid w:val="00FE4BBE"/>
    <w:rsid w:val="00FE5EC5"/>
    <w:rsid w:val="00FE66C8"/>
    <w:rsid w:val="00FE6D42"/>
    <w:rsid w:val="00FF046B"/>
    <w:rsid w:val="00FF34B1"/>
    <w:rsid w:val="00FF34B7"/>
    <w:rsid w:val="00FF3654"/>
    <w:rsid w:val="00FF4558"/>
    <w:rsid w:val="00FF49D1"/>
    <w:rsid w:val="00FF5354"/>
    <w:rsid w:val="00FF6903"/>
    <w:rsid w:val="00FF7371"/>
    <w:rsid w:val="00FF7797"/>
    <w:rsid w:val="00FF789C"/>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de-DE" w:eastAsia="de-D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caption" w:semiHidden="0" w:unhideWhenUsed="0" w:qFormat="1"/>
    <w:lsdException w:name="Title" w:semiHidden="0" w:unhideWhenUsed="0" w:qFormat="1"/>
    <w:lsdException w:name="Default Paragraph Font" w:uiPriority="1"/>
    <w:lsdException w:name="Subtitle" w:semiHidden="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TOC Heading" w:uiPriority="39" w:qFormat="1"/>
  </w:latentStyles>
  <w:style w:type="paragraph" w:default="1" w:styleId="Standard">
    <w:name w:val="Normal"/>
    <w:qFormat/>
    <w:rsid w:val="008B3628"/>
    <w:pPr>
      <w:spacing w:before="120" w:after="0" w:line="312" w:lineRule="auto"/>
      <w:jc w:val="both"/>
    </w:pPr>
    <w:rPr>
      <w:rFonts w:ascii="Lucida Sans" w:hAnsi="Lucida Sans" w:cs="Arial"/>
      <w:lang w:eastAsia="en-US"/>
    </w:rPr>
  </w:style>
  <w:style w:type="paragraph" w:styleId="berschrift1">
    <w:name w:val="heading 1"/>
    <w:basedOn w:val="Standard"/>
    <w:next w:val="Standard"/>
    <w:link w:val="berschrift1Zchn"/>
    <w:uiPriority w:val="99"/>
    <w:qFormat/>
    <w:rsid w:val="00B14697"/>
    <w:pPr>
      <w:keepNext/>
      <w:pageBreakBefore/>
      <w:tabs>
        <w:tab w:val="num" w:pos="360"/>
      </w:tabs>
      <w:suppressAutoHyphens/>
      <w:spacing w:before="720"/>
      <w:ind w:left="360" w:hanging="360"/>
      <w:jc w:val="left"/>
      <w:outlineLvl w:val="0"/>
    </w:pPr>
    <w:rPr>
      <w:b/>
      <w:bCs/>
      <w:kern w:val="28"/>
      <w:sz w:val="32"/>
      <w:szCs w:val="32"/>
    </w:rPr>
  </w:style>
  <w:style w:type="paragraph" w:styleId="berschrift2">
    <w:name w:val="heading 2"/>
    <w:basedOn w:val="berschrift1"/>
    <w:next w:val="Standard"/>
    <w:link w:val="berschrift2Zchn"/>
    <w:uiPriority w:val="99"/>
    <w:qFormat/>
    <w:rsid w:val="0006334F"/>
    <w:pPr>
      <w:pageBreakBefore w:val="0"/>
      <w:tabs>
        <w:tab w:val="clear" w:pos="360"/>
        <w:tab w:val="num" w:pos="643"/>
      </w:tabs>
      <w:spacing w:before="480"/>
      <w:ind w:left="643"/>
      <w:outlineLvl w:val="1"/>
    </w:pPr>
    <w:rPr>
      <w:sz w:val="28"/>
      <w:szCs w:val="28"/>
    </w:rPr>
  </w:style>
  <w:style w:type="paragraph" w:styleId="berschrift3">
    <w:name w:val="heading 3"/>
    <w:basedOn w:val="berschrift2"/>
    <w:next w:val="Standard"/>
    <w:link w:val="berschrift3Zchn"/>
    <w:uiPriority w:val="99"/>
    <w:qFormat/>
    <w:rsid w:val="00B14697"/>
    <w:pPr>
      <w:spacing w:before="360"/>
      <w:outlineLvl w:val="2"/>
    </w:pPr>
    <w:rPr>
      <w:sz w:val="24"/>
      <w:szCs w:val="24"/>
    </w:rPr>
  </w:style>
  <w:style w:type="paragraph" w:styleId="berschrift4">
    <w:name w:val="heading 4"/>
    <w:basedOn w:val="berschrift3"/>
    <w:next w:val="Standard"/>
    <w:link w:val="berschrift4Zchn"/>
    <w:uiPriority w:val="99"/>
    <w:qFormat/>
    <w:rsid w:val="00B14697"/>
    <w:pPr>
      <w:numPr>
        <w:ilvl w:val="3"/>
      </w:numPr>
      <w:tabs>
        <w:tab w:val="num" w:pos="360"/>
        <w:tab w:val="num" w:pos="643"/>
        <w:tab w:val="num" w:pos="864"/>
      </w:tabs>
      <w:spacing w:before="240"/>
      <w:ind w:left="360" w:hanging="360"/>
      <w:outlineLvl w:val="3"/>
    </w:pPr>
    <w:rPr>
      <w:b w:val="0"/>
      <w:bCs w:val="0"/>
    </w:rPr>
  </w:style>
  <w:style w:type="paragraph" w:styleId="berschrift5">
    <w:name w:val="heading 5"/>
    <w:basedOn w:val="berschrift4"/>
    <w:next w:val="Standard"/>
    <w:link w:val="berschrift5Zchn"/>
    <w:uiPriority w:val="99"/>
    <w:qFormat/>
    <w:rsid w:val="00B14697"/>
    <w:pPr>
      <w:numPr>
        <w:ilvl w:val="4"/>
      </w:numPr>
      <w:tabs>
        <w:tab w:val="num" w:pos="360"/>
        <w:tab w:val="num" w:pos="1008"/>
      </w:tabs>
      <w:ind w:left="360" w:hanging="360"/>
      <w:outlineLvl w:val="4"/>
    </w:pPr>
  </w:style>
  <w:style w:type="paragraph" w:styleId="berschrift6">
    <w:name w:val="heading 6"/>
    <w:basedOn w:val="berschrift5"/>
    <w:next w:val="Standard"/>
    <w:link w:val="berschrift6Zchn"/>
    <w:uiPriority w:val="99"/>
    <w:qFormat/>
    <w:rsid w:val="00B14697"/>
    <w:pPr>
      <w:numPr>
        <w:ilvl w:val="5"/>
      </w:numPr>
      <w:tabs>
        <w:tab w:val="num" w:pos="360"/>
        <w:tab w:val="num" w:pos="1152"/>
      </w:tabs>
      <w:ind w:left="360" w:hanging="360"/>
      <w:outlineLvl w:val="5"/>
    </w:pPr>
  </w:style>
  <w:style w:type="paragraph" w:styleId="berschrift7">
    <w:name w:val="heading 7"/>
    <w:basedOn w:val="berschrift6"/>
    <w:next w:val="Standard"/>
    <w:link w:val="berschrift7Zchn"/>
    <w:uiPriority w:val="99"/>
    <w:qFormat/>
    <w:rsid w:val="00B14697"/>
    <w:pPr>
      <w:numPr>
        <w:ilvl w:val="6"/>
      </w:numPr>
      <w:tabs>
        <w:tab w:val="num" w:pos="360"/>
        <w:tab w:val="num" w:pos="1296"/>
      </w:tabs>
      <w:ind w:left="360" w:hanging="360"/>
      <w:outlineLvl w:val="6"/>
    </w:pPr>
  </w:style>
  <w:style w:type="paragraph" w:styleId="berschrift8">
    <w:name w:val="heading 8"/>
    <w:basedOn w:val="berschrift7"/>
    <w:next w:val="Standard"/>
    <w:link w:val="berschrift8Zchn"/>
    <w:uiPriority w:val="99"/>
    <w:qFormat/>
    <w:rsid w:val="00B14697"/>
    <w:pPr>
      <w:numPr>
        <w:ilvl w:val="7"/>
      </w:numPr>
      <w:tabs>
        <w:tab w:val="num" w:pos="360"/>
        <w:tab w:val="num" w:pos="1440"/>
        <w:tab w:val="left" w:pos="1560"/>
      </w:tabs>
      <w:ind w:left="360" w:hanging="360"/>
      <w:outlineLvl w:val="7"/>
    </w:pPr>
  </w:style>
  <w:style w:type="paragraph" w:styleId="berschrift9">
    <w:name w:val="heading 9"/>
    <w:basedOn w:val="berschrift8"/>
    <w:next w:val="Standard"/>
    <w:link w:val="berschrift9Zchn"/>
    <w:uiPriority w:val="99"/>
    <w:qFormat/>
    <w:rsid w:val="00B14697"/>
    <w:pPr>
      <w:numPr>
        <w:ilvl w:val="8"/>
      </w:numPr>
      <w:tabs>
        <w:tab w:val="clear" w:pos="1560"/>
        <w:tab w:val="num" w:pos="360"/>
        <w:tab w:val="left" w:pos="1701"/>
        <w:tab w:val="num" w:pos="2160"/>
      </w:tabs>
      <w:ind w:left="360" w:hanging="360"/>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9"/>
    <w:locked/>
    <w:rsid w:val="00B14697"/>
    <w:rPr>
      <w:rFonts w:ascii="Lucida Sans" w:hAnsi="Lucida Sans" w:cs="Arial"/>
      <w:b/>
      <w:bCs/>
      <w:kern w:val="28"/>
      <w:sz w:val="32"/>
      <w:szCs w:val="32"/>
      <w:lang w:eastAsia="en-US"/>
    </w:rPr>
  </w:style>
  <w:style w:type="character" w:customStyle="1" w:styleId="berschrift2Zchn">
    <w:name w:val="Überschrift 2 Zchn"/>
    <w:basedOn w:val="Absatz-Standardschriftart"/>
    <w:link w:val="berschrift2"/>
    <w:uiPriority w:val="99"/>
    <w:locked/>
    <w:rsid w:val="0006334F"/>
    <w:rPr>
      <w:rFonts w:ascii="Lucida Sans" w:hAnsi="Lucida Sans" w:cs="Arial"/>
      <w:b/>
      <w:bCs/>
      <w:kern w:val="28"/>
      <w:sz w:val="28"/>
      <w:szCs w:val="28"/>
      <w:lang w:eastAsia="en-US"/>
    </w:rPr>
  </w:style>
  <w:style w:type="character" w:customStyle="1" w:styleId="berschrift3Zchn">
    <w:name w:val="Überschrift 3 Zchn"/>
    <w:basedOn w:val="Absatz-Standardschriftart"/>
    <w:link w:val="berschrift3"/>
    <w:uiPriority w:val="99"/>
    <w:locked/>
    <w:rsid w:val="00B14697"/>
    <w:rPr>
      <w:rFonts w:ascii="Lucida Sans" w:hAnsi="Lucida Sans" w:cs="Arial"/>
      <w:b/>
      <w:bCs/>
      <w:kern w:val="28"/>
      <w:sz w:val="24"/>
      <w:szCs w:val="24"/>
      <w:lang w:eastAsia="en-US"/>
    </w:rPr>
  </w:style>
  <w:style w:type="character" w:customStyle="1" w:styleId="berschrift4Zchn">
    <w:name w:val="Überschrift 4 Zchn"/>
    <w:basedOn w:val="Absatz-Standardschriftart"/>
    <w:link w:val="berschrift4"/>
    <w:uiPriority w:val="99"/>
    <w:locked/>
    <w:rsid w:val="00B14697"/>
    <w:rPr>
      <w:rFonts w:ascii="Lucida Sans" w:hAnsi="Lucida Sans" w:cs="Arial"/>
      <w:kern w:val="28"/>
      <w:sz w:val="24"/>
      <w:szCs w:val="24"/>
      <w:lang w:eastAsia="en-US"/>
    </w:rPr>
  </w:style>
  <w:style w:type="character" w:customStyle="1" w:styleId="berschrift5Zchn">
    <w:name w:val="Überschrift 5 Zchn"/>
    <w:basedOn w:val="Absatz-Standardschriftart"/>
    <w:link w:val="berschrift5"/>
    <w:uiPriority w:val="99"/>
    <w:locked/>
    <w:rsid w:val="00B14697"/>
    <w:rPr>
      <w:rFonts w:ascii="Lucida Sans" w:hAnsi="Lucida Sans" w:cs="Arial"/>
      <w:kern w:val="28"/>
      <w:sz w:val="24"/>
      <w:szCs w:val="24"/>
      <w:lang w:eastAsia="en-US"/>
    </w:rPr>
  </w:style>
  <w:style w:type="character" w:customStyle="1" w:styleId="berschrift6Zchn">
    <w:name w:val="Überschrift 6 Zchn"/>
    <w:basedOn w:val="Absatz-Standardschriftart"/>
    <w:link w:val="berschrift6"/>
    <w:uiPriority w:val="99"/>
    <w:locked/>
    <w:rsid w:val="00B14697"/>
    <w:rPr>
      <w:rFonts w:ascii="Lucida Sans" w:hAnsi="Lucida Sans" w:cs="Arial"/>
      <w:kern w:val="28"/>
      <w:sz w:val="24"/>
      <w:szCs w:val="24"/>
      <w:lang w:eastAsia="en-US"/>
    </w:rPr>
  </w:style>
  <w:style w:type="character" w:customStyle="1" w:styleId="berschrift7Zchn">
    <w:name w:val="Überschrift 7 Zchn"/>
    <w:basedOn w:val="Absatz-Standardschriftart"/>
    <w:link w:val="berschrift7"/>
    <w:uiPriority w:val="99"/>
    <w:locked/>
    <w:rsid w:val="00B14697"/>
    <w:rPr>
      <w:rFonts w:ascii="Lucida Sans" w:hAnsi="Lucida Sans" w:cs="Arial"/>
      <w:kern w:val="28"/>
      <w:sz w:val="24"/>
      <w:szCs w:val="24"/>
      <w:lang w:eastAsia="en-US"/>
    </w:rPr>
  </w:style>
  <w:style w:type="character" w:customStyle="1" w:styleId="berschrift8Zchn">
    <w:name w:val="Überschrift 8 Zchn"/>
    <w:basedOn w:val="Absatz-Standardschriftart"/>
    <w:link w:val="berschrift8"/>
    <w:uiPriority w:val="99"/>
    <w:locked/>
    <w:rsid w:val="00B14697"/>
    <w:rPr>
      <w:rFonts w:ascii="Lucida Sans" w:hAnsi="Lucida Sans" w:cs="Arial"/>
      <w:kern w:val="28"/>
      <w:sz w:val="24"/>
      <w:szCs w:val="24"/>
      <w:lang w:eastAsia="en-US"/>
    </w:rPr>
  </w:style>
  <w:style w:type="character" w:customStyle="1" w:styleId="berschrift9Zchn">
    <w:name w:val="Überschrift 9 Zchn"/>
    <w:basedOn w:val="Absatz-Standardschriftart"/>
    <w:link w:val="berschrift9"/>
    <w:uiPriority w:val="99"/>
    <w:locked/>
    <w:rsid w:val="00B14697"/>
    <w:rPr>
      <w:rFonts w:ascii="Lucida Sans" w:hAnsi="Lucida Sans" w:cs="Arial"/>
      <w:kern w:val="28"/>
      <w:sz w:val="24"/>
      <w:szCs w:val="24"/>
      <w:lang w:eastAsia="en-US"/>
    </w:rPr>
  </w:style>
  <w:style w:type="character" w:styleId="Kommentarzeichen">
    <w:name w:val="annotation reference"/>
    <w:basedOn w:val="Absatz-Standardschriftart"/>
    <w:uiPriority w:val="99"/>
    <w:semiHidden/>
    <w:rsid w:val="00B14697"/>
    <w:rPr>
      <w:rFonts w:cs="Times New Roman"/>
      <w:sz w:val="16"/>
      <w:szCs w:val="16"/>
    </w:rPr>
  </w:style>
  <w:style w:type="character" w:styleId="Hyperlink">
    <w:name w:val="Hyperlink"/>
    <w:basedOn w:val="Absatz-Standardschriftart"/>
    <w:uiPriority w:val="99"/>
    <w:rsid w:val="00B14697"/>
    <w:rPr>
      <w:rFonts w:cs="Times New Roman"/>
      <w:color w:val="0000FF"/>
      <w:u w:val="single"/>
    </w:rPr>
  </w:style>
  <w:style w:type="character" w:styleId="Seitenzahl">
    <w:name w:val="page number"/>
    <w:basedOn w:val="Absatz-Standardschriftart"/>
    <w:uiPriority w:val="99"/>
    <w:rsid w:val="00B14697"/>
    <w:rPr>
      <w:rFonts w:cs="Times New Roman"/>
    </w:rPr>
  </w:style>
  <w:style w:type="paragraph" w:styleId="Verzeichnis1">
    <w:name w:val="toc 1"/>
    <w:basedOn w:val="Standard"/>
    <w:next w:val="Standard"/>
    <w:autoRedefine/>
    <w:uiPriority w:val="39"/>
    <w:rsid w:val="00B14697"/>
    <w:pPr>
      <w:tabs>
        <w:tab w:val="right" w:leader="dot" w:pos="8505"/>
      </w:tabs>
      <w:spacing w:before="240" w:line="240" w:lineRule="auto"/>
      <w:ind w:left="680" w:right="424" w:hanging="680"/>
      <w:jc w:val="left"/>
    </w:pPr>
    <w:rPr>
      <w:b/>
      <w:bCs/>
      <w:noProof/>
    </w:rPr>
  </w:style>
  <w:style w:type="paragraph" w:styleId="Verzeichnis2">
    <w:name w:val="toc 2"/>
    <w:basedOn w:val="Verzeichnis1"/>
    <w:next w:val="Standard"/>
    <w:autoRedefine/>
    <w:uiPriority w:val="39"/>
    <w:rsid w:val="00B14697"/>
    <w:pPr>
      <w:tabs>
        <w:tab w:val="left" w:pos="680"/>
      </w:tabs>
      <w:spacing w:before="120"/>
    </w:pPr>
    <w:rPr>
      <w:b w:val="0"/>
      <w:bCs w:val="0"/>
    </w:rPr>
  </w:style>
  <w:style w:type="paragraph" w:styleId="Verzeichnis3">
    <w:name w:val="toc 3"/>
    <w:basedOn w:val="Verzeichnis2"/>
    <w:next w:val="Standard"/>
    <w:autoRedefine/>
    <w:uiPriority w:val="39"/>
    <w:rsid w:val="00B14697"/>
    <w:pPr>
      <w:tabs>
        <w:tab w:val="left" w:pos="1004"/>
      </w:tabs>
      <w:spacing w:before="60"/>
    </w:pPr>
  </w:style>
  <w:style w:type="paragraph" w:styleId="Umschlagabsenderadresse">
    <w:name w:val="envelope return"/>
    <w:basedOn w:val="Standard"/>
    <w:uiPriority w:val="99"/>
    <w:rsid w:val="00B14697"/>
  </w:style>
  <w:style w:type="paragraph" w:styleId="Beschriftung">
    <w:name w:val="caption"/>
    <w:basedOn w:val="Standard"/>
    <w:next w:val="Standard"/>
    <w:uiPriority w:val="99"/>
    <w:qFormat/>
    <w:rsid w:val="00B14697"/>
    <w:pPr>
      <w:spacing w:after="360"/>
    </w:pPr>
  </w:style>
  <w:style w:type="character" w:styleId="Funotenzeichen">
    <w:name w:val="footnote reference"/>
    <w:basedOn w:val="Absatz-Standardschriftart"/>
    <w:uiPriority w:val="99"/>
    <w:semiHidden/>
    <w:rsid w:val="00B14697"/>
    <w:rPr>
      <w:rFonts w:cs="Times New Roman"/>
      <w:sz w:val="20"/>
      <w:szCs w:val="20"/>
      <w:vertAlign w:val="superscript"/>
    </w:rPr>
  </w:style>
  <w:style w:type="paragraph" w:customStyle="1" w:styleId="Computerprogramm">
    <w:name w:val="Computerprogramm"/>
    <w:basedOn w:val="Standard"/>
    <w:uiPriority w:val="99"/>
    <w:rsid w:val="00B14697"/>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 w:val="left" w:pos="5387"/>
        <w:tab w:val="left" w:pos="5670"/>
      </w:tabs>
      <w:jc w:val="left"/>
    </w:pPr>
    <w:rPr>
      <w:rFonts w:ascii="Courier New" w:hAnsi="Courier New" w:cs="Courier New"/>
      <w:noProof/>
      <w:sz w:val="20"/>
      <w:szCs w:val="20"/>
    </w:rPr>
  </w:style>
  <w:style w:type="paragraph" w:styleId="Literaturverzeichnis">
    <w:name w:val="Bibliography"/>
    <w:basedOn w:val="Standard"/>
    <w:autoRedefine/>
    <w:uiPriority w:val="99"/>
    <w:rsid w:val="00B14697"/>
    <w:pPr>
      <w:jc w:val="left"/>
    </w:pPr>
  </w:style>
  <w:style w:type="paragraph" w:styleId="Funotentext">
    <w:name w:val="footnote text"/>
    <w:basedOn w:val="Standard"/>
    <w:link w:val="FunotentextZchn"/>
    <w:uiPriority w:val="99"/>
    <w:semiHidden/>
    <w:rsid w:val="00B14697"/>
    <w:pPr>
      <w:tabs>
        <w:tab w:val="left" w:pos="284"/>
      </w:tabs>
      <w:spacing w:before="60" w:line="240" w:lineRule="auto"/>
      <w:ind w:left="284" w:hanging="284"/>
    </w:pPr>
    <w:rPr>
      <w:sz w:val="20"/>
      <w:szCs w:val="20"/>
    </w:rPr>
  </w:style>
  <w:style w:type="character" w:customStyle="1" w:styleId="FunotentextZchn">
    <w:name w:val="Fußnotentext Zchn"/>
    <w:basedOn w:val="Absatz-Standardschriftart"/>
    <w:link w:val="Funotentext"/>
    <w:uiPriority w:val="99"/>
    <w:semiHidden/>
    <w:locked/>
    <w:rsid w:val="00B14697"/>
    <w:rPr>
      <w:rFonts w:ascii="Lucida Sans" w:hAnsi="Lucida Sans" w:cs="Arial"/>
      <w:sz w:val="20"/>
      <w:szCs w:val="20"/>
      <w:lang w:eastAsia="en-US"/>
    </w:rPr>
  </w:style>
  <w:style w:type="paragraph" w:styleId="Kopfzeile">
    <w:name w:val="header"/>
    <w:basedOn w:val="Standard"/>
    <w:link w:val="KopfzeileZchn"/>
    <w:uiPriority w:val="99"/>
    <w:rsid w:val="00B14697"/>
    <w:pPr>
      <w:pBdr>
        <w:bottom w:val="single" w:sz="4" w:space="1" w:color="auto"/>
      </w:pBdr>
      <w:tabs>
        <w:tab w:val="right" w:pos="7938"/>
      </w:tabs>
      <w:spacing w:line="240" w:lineRule="auto"/>
    </w:pPr>
    <w:rPr>
      <w:sz w:val="20"/>
      <w:szCs w:val="20"/>
    </w:rPr>
  </w:style>
  <w:style w:type="character" w:customStyle="1" w:styleId="KopfzeileZchn">
    <w:name w:val="Kopfzeile Zchn"/>
    <w:basedOn w:val="Absatz-Standardschriftart"/>
    <w:link w:val="Kopfzeile"/>
    <w:uiPriority w:val="99"/>
    <w:semiHidden/>
    <w:locked/>
    <w:rsid w:val="00B14697"/>
    <w:rPr>
      <w:rFonts w:ascii="Lucida Sans" w:hAnsi="Lucida Sans" w:cs="Arial"/>
      <w:lang w:eastAsia="en-US"/>
    </w:rPr>
  </w:style>
  <w:style w:type="paragraph" w:styleId="Abbildungsverzeichnis">
    <w:name w:val="table of figures"/>
    <w:basedOn w:val="Verzeichnis3"/>
    <w:next w:val="Standard"/>
    <w:autoRedefine/>
    <w:uiPriority w:val="99"/>
    <w:rsid w:val="00B14697"/>
    <w:pPr>
      <w:tabs>
        <w:tab w:val="clear" w:pos="680"/>
        <w:tab w:val="clear" w:pos="1004"/>
      </w:tabs>
      <w:ind w:left="709" w:hanging="709"/>
    </w:pPr>
  </w:style>
  <w:style w:type="paragraph" w:styleId="Aufzhlungszeichen2">
    <w:name w:val="List Bullet 2"/>
    <w:basedOn w:val="Standard"/>
    <w:autoRedefine/>
    <w:uiPriority w:val="99"/>
    <w:rsid w:val="00B14697"/>
    <w:pPr>
      <w:tabs>
        <w:tab w:val="decimal" w:pos="720"/>
      </w:tabs>
      <w:ind w:left="714" w:hanging="357"/>
    </w:pPr>
  </w:style>
  <w:style w:type="paragraph" w:customStyle="1" w:styleId="Abbildung">
    <w:name w:val="Abbildung"/>
    <w:basedOn w:val="Standard"/>
    <w:next w:val="Beschriftung"/>
    <w:uiPriority w:val="99"/>
    <w:rsid w:val="00B14697"/>
    <w:pPr>
      <w:keepNext/>
      <w:spacing w:before="480"/>
      <w:jc w:val="center"/>
    </w:pPr>
  </w:style>
  <w:style w:type="paragraph" w:styleId="Fuzeile">
    <w:name w:val="footer"/>
    <w:basedOn w:val="Standard"/>
    <w:link w:val="FuzeileZchn"/>
    <w:uiPriority w:val="99"/>
    <w:rsid w:val="00B14697"/>
    <w:pPr>
      <w:tabs>
        <w:tab w:val="center" w:pos="4536"/>
        <w:tab w:val="right" w:pos="9072"/>
      </w:tabs>
    </w:pPr>
  </w:style>
  <w:style w:type="character" w:customStyle="1" w:styleId="FuzeileZchn">
    <w:name w:val="Fußzeile Zchn"/>
    <w:basedOn w:val="Absatz-Standardschriftart"/>
    <w:link w:val="Fuzeile"/>
    <w:uiPriority w:val="99"/>
    <w:semiHidden/>
    <w:locked/>
    <w:rsid w:val="00B14697"/>
    <w:rPr>
      <w:rFonts w:ascii="Lucida Sans" w:hAnsi="Lucida Sans" w:cs="Arial"/>
      <w:lang w:eastAsia="en-US"/>
    </w:rPr>
  </w:style>
  <w:style w:type="paragraph" w:styleId="Aufzhlungszeichen">
    <w:name w:val="List Bullet"/>
    <w:basedOn w:val="Standard"/>
    <w:autoRedefine/>
    <w:uiPriority w:val="99"/>
    <w:rsid w:val="00B14697"/>
    <w:pPr>
      <w:tabs>
        <w:tab w:val="decimal" w:pos="360"/>
      </w:tabs>
      <w:ind w:left="360" w:hanging="360"/>
    </w:pPr>
  </w:style>
  <w:style w:type="paragraph" w:customStyle="1" w:styleId="Zitat1">
    <w:name w:val="Zitat1"/>
    <w:basedOn w:val="Standard"/>
    <w:uiPriority w:val="99"/>
    <w:rsid w:val="00B14697"/>
    <w:pPr>
      <w:ind w:left="680" w:right="680"/>
    </w:pPr>
    <w:rPr>
      <w:i/>
      <w:iCs/>
    </w:rPr>
  </w:style>
  <w:style w:type="paragraph" w:styleId="Anrede">
    <w:name w:val="Salutation"/>
    <w:basedOn w:val="Standard"/>
    <w:next w:val="Standard"/>
    <w:link w:val="AnredeZchn"/>
    <w:uiPriority w:val="99"/>
    <w:rsid w:val="00B14697"/>
  </w:style>
  <w:style w:type="character" w:customStyle="1" w:styleId="AnredeZchn">
    <w:name w:val="Anrede Zchn"/>
    <w:basedOn w:val="Absatz-Standardschriftart"/>
    <w:link w:val="Anrede"/>
    <w:uiPriority w:val="99"/>
    <w:semiHidden/>
    <w:locked/>
    <w:rsid w:val="00B14697"/>
    <w:rPr>
      <w:rFonts w:ascii="Lucida Sans" w:hAnsi="Lucida Sans" w:cs="Arial"/>
      <w:lang w:eastAsia="en-US"/>
    </w:rPr>
  </w:style>
  <w:style w:type="paragraph" w:styleId="Blocktext">
    <w:name w:val="Block Text"/>
    <w:basedOn w:val="Standard"/>
    <w:uiPriority w:val="99"/>
    <w:rsid w:val="00B14697"/>
    <w:pPr>
      <w:ind w:left="1440" w:right="1440"/>
    </w:pPr>
  </w:style>
  <w:style w:type="paragraph" w:styleId="Datum">
    <w:name w:val="Date"/>
    <w:basedOn w:val="Standard"/>
    <w:next w:val="Standard"/>
    <w:link w:val="DatumZchn"/>
    <w:uiPriority w:val="99"/>
    <w:rsid w:val="00B14697"/>
  </w:style>
  <w:style w:type="character" w:customStyle="1" w:styleId="DatumZchn">
    <w:name w:val="Datum Zchn"/>
    <w:basedOn w:val="Absatz-Standardschriftart"/>
    <w:link w:val="Datum"/>
    <w:uiPriority w:val="99"/>
    <w:semiHidden/>
    <w:locked/>
    <w:rsid w:val="00B14697"/>
    <w:rPr>
      <w:rFonts w:ascii="Lucida Sans" w:hAnsi="Lucida Sans" w:cs="Arial"/>
      <w:lang w:eastAsia="en-US"/>
    </w:rPr>
  </w:style>
  <w:style w:type="paragraph" w:styleId="Dokumentstruktur">
    <w:name w:val="Document Map"/>
    <w:basedOn w:val="Standard"/>
    <w:link w:val="DokumentstrukturZchn"/>
    <w:uiPriority w:val="99"/>
    <w:semiHidden/>
    <w:rsid w:val="00B14697"/>
    <w:pPr>
      <w:shd w:val="clear" w:color="auto" w:fill="000080"/>
    </w:pPr>
    <w:rPr>
      <w:rFonts w:ascii="Tahoma" w:hAnsi="Tahoma" w:cs="Tahoma"/>
    </w:rPr>
  </w:style>
  <w:style w:type="character" w:customStyle="1" w:styleId="DokumentstrukturZchn">
    <w:name w:val="Dokumentstruktur Zchn"/>
    <w:basedOn w:val="Absatz-Standardschriftart"/>
    <w:link w:val="Dokumentstruktur"/>
    <w:uiPriority w:val="99"/>
    <w:semiHidden/>
    <w:locked/>
    <w:rsid w:val="00B14697"/>
    <w:rPr>
      <w:rFonts w:ascii="Tahoma" w:hAnsi="Tahoma" w:cs="Tahoma"/>
      <w:sz w:val="16"/>
      <w:szCs w:val="16"/>
      <w:lang w:eastAsia="en-US"/>
    </w:rPr>
  </w:style>
  <w:style w:type="paragraph" w:styleId="Endnotentext">
    <w:name w:val="endnote text"/>
    <w:basedOn w:val="Standard"/>
    <w:link w:val="EndnotentextZchn"/>
    <w:uiPriority w:val="99"/>
    <w:semiHidden/>
    <w:rsid w:val="00B14697"/>
  </w:style>
  <w:style w:type="character" w:customStyle="1" w:styleId="EndnotentextZchn">
    <w:name w:val="Endnotentext Zchn"/>
    <w:basedOn w:val="Absatz-Standardschriftart"/>
    <w:link w:val="Endnotentext"/>
    <w:uiPriority w:val="99"/>
    <w:semiHidden/>
    <w:locked/>
    <w:rsid w:val="00B14697"/>
    <w:rPr>
      <w:rFonts w:ascii="Lucida Sans" w:hAnsi="Lucida Sans" w:cs="Arial"/>
      <w:sz w:val="20"/>
      <w:szCs w:val="20"/>
      <w:lang w:eastAsia="en-US"/>
    </w:rPr>
  </w:style>
  <w:style w:type="paragraph" w:styleId="Fu-Endnotenberschrift">
    <w:name w:val="Note Heading"/>
    <w:basedOn w:val="Standard"/>
    <w:next w:val="Standard"/>
    <w:link w:val="Fu-EndnotenberschriftZchn"/>
    <w:uiPriority w:val="99"/>
    <w:rsid w:val="00B14697"/>
  </w:style>
  <w:style w:type="character" w:customStyle="1" w:styleId="Fu-EndnotenberschriftZchn">
    <w:name w:val="Fuß/-Endnotenüberschrift Zchn"/>
    <w:basedOn w:val="Absatz-Standardschriftart"/>
    <w:link w:val="Fu-Endnotenberschrift"/>
    <w:uiPriority w:val="99"/>
    <w:semiHidden/>
    <w:locked/>
    <w:rsid w:val="00B14697"/>
    <w:rPr>
      <w:rFonts w:ascii="Lucida Sans" w:hAnsi="Lucida Sans" w:cs="Arial"/>
      <w:lang w:eastAsia="en-US"/>
    </w:rPr>
  </w:style>
  <w:style w:type="paragraph" w:styleId="Gruformel">
    <w:name w:val="Closing"/>
    <w:basedOn w:val="Standard"/>
    <w:link w:val="GruformelZchn"/>
    <w:uiPriority w:val="99"/>
    <w:rsid w:val="00B14697"/>
    <w:pPr>
      <w:ind w:left="4252"/>
    </w:pPr>
  </w:style>
  <w:style w:type="character" w:customStyle="1" w:styleId="GruformelZchn">
    <w:name w:val="Grußformel Zchn"/>
    <w:basedOn w:val="Absatz-Standardschriftart"/>
    <w:link w:val="Gruformel"/>
    <w:uiPriority w:val="99"/>
    <w:semiHidden/>
    <w:locked/>
    <w:rsid w:val="00B14697"/>
    <w:rPr>
      <w:rFonts w:ascii="Lucida Sans" w:hAnsi="Lucida Sans" w:cs="Arial"/>
      <w:lang w:eastAsia="en-US"/>
    </w:rPr>
  </w:style>
  <w:style w:type="paragraph" w:styleId="Index1">
    <w:name w:val="index 1"/>
    <w:basedOn w:val="Standard"/>
    <w:next w:val="Standard"/>
    <w:autoRedefine/>
    <w:uiPriority w:val="99"/>
    <w:semiHidden/>
    <w:rsid w:val="00B14697"/>
    <w:pPr>
      <w:tabs>
        <w:tab w:val="right" w:leader="dot" w:pos="3598"/>
      </w:tabs>
      <w:spacing w:line="240" w:lineRule="auto"/>
      <w:ind w:left="198" w:hanging="198"/>
    </w:pPr>
    <w:rPr>
      <w:noProof/>
    </w:rPr>
  </w:style>
  <w:style w:type="paragraph" w:styleId="Index2">
    <w:name w:val="index 2"/>
    <w:basedOn w:val="Standard"/>
    <w:next w:val="Standard"/>
    <w:autoRedefine/>
    <w:uiPriority w:val="99"/>
    <w:semiHidden/>
    <w:rsid w:val="00B14697"/>
    <w:pPr>
      <w:spacing w:line="240" w:lineRule="auto"/>
      <w:ind w:left="396" w:hanging="198"/>
    </w:pPr>
  </w:style>
  <w:style w:type="paragraph" w:styleId="Index3">
    <w:name w:val="index 3"/>
    <w:basedOn w:val="Standard"/>
    <w:next w:val="Standard"/>
    <w:autoRedefine/>
    <w:uiPriority w:val="99"/>
    <w:semiHidden/>
    <w:rsid w:val="00B14697"/>
    <w:pPr>
      <w:spacing w:line="240" w:lineRule="auto"/>
      <w:ind w:left="601" w:hanging="198"/>
    </w:pPr>
  </w:style>
  <w:style w:type="paragraph" w:styleId="Index4">
    <w:name w:val="index 4"/>
    <w:basedOn w:val="Standard"/>
    <w:next w:val="Standard"/>
    <w:autoRedefine/>
    <w:uiPriority w:val="99"/>
    <w:semiHidden/>
    <w:rsid w:val="00B14697"/>
    <w:pPr>
      <w:spacing w:line="240" w:lineRule="auto"/>
      <w:ind w:left="799" w:hanging="198"/>
    </w:pPr>
  </w:style>
  <w:style w:type="paragraph" w:styleId="Index5">
    <w:name w:val="index 5"/>
    <w:basedOn w:val="Standard"/>
    <w:next w:val="Standard"/>
    <w:autoRedefine/>
    <w:uiPriority w:val="99"/>
    <w:semiHidden/>
    <w:rsid w:val="00B14697"/>
    <w:pPr>
      <w:spacing w:line="240" w:lineRule="auto"/>
      <w:ind w:left="997" w:hanging="198"/>
    </w:pPr>
  </w:style>
  <w:style w:type="paragraph" w:styleId="Index6">
    <w:name w:val="index 6"/>
    <w:basedOn w:val="Standard"/>
    <w:next w:val="Standard"/>
    <w:autoRedefine/>
    <w:uiPriority w:val="99"/>
    <w:semiHidden/>
    <w:rsid w:val="00B14697"/>
    <w:pPr>
      <w:spacing w:line="240" w:lineRule="auto"/>
      <w:ind w:left="1196" w:hanging="198"/>
    </w:pPr>
  </w:style>
  <w:style w:type="paragraph" w:styleId="Index7">
    <w:name w:val="index 7"/>
    <w:basedOn w:val="Standard"/>
    <w:next w:val="Standard"/>
    <w:autoRedefine/>
    <w:uiPriority w:val="99"/>
    <w:semiHidden/>
    <w:rsid w:val="00B14697"/>
    <w:pPr>
      <w:spacing w:line="240" w:lineRule="auto"/>
      <w:ind w:left="1400" w:hanging="198"/>
    </w:pPr>
  </w:style>
  <w:style w:type="paragraph" w:styleId="Index8">
    <w:name w:val="index 8"/>
    <w:basedOn w:val="Standard"/>
    <w:next w:val="Standard"/>
    <w:autoRedefine/>
    <w:uiPriority w:val="99"/>
    <w:semiHidden/>
    <w:rsid w:val="00B14697"/>
    <w:pPr>
      <w:spacing w:line="240" w:lineRule="auto"/>
      <w:ind w:left="1598" w:hanging="198"/>
    </w:pPr>
  </w:style>
  <w:style w:type="paragraph" w:styleId="Index9">
    <w:name w:val="index 9"/>
    <w:basedOn w:val="Standard"/>
    <w:next w:val="Standard"/>
    <w:autoRedefine/>
    <w:uiPriority w:val="99"/>
    <w:semiHidden/>
    <w:rsid w:val="00B14697"/>
    <w:pPr>
      <w:spacing w:line="240" w:lineRule="auto"/>
      <w:ind w:left="1797" w:hanging="198"/>
    </w:pPr>
  </w:style>
  <w:style w:type="paragraph" w:styleId="Indexberschrift">
    <w:name w:val="index heading"/>
    <w:basedOn w:val="Standard"/>
    <w:next w:val="Index1"/>
    <w:uiPriority w:val="99"/>
    <w:semiHidden/>
    <w:rsid w:val="00B14697"/>
    <w:rPr>
      <w:b/>
      <w:bCs/>
    </w:rPr>
  </w:style>
  <w:style w:type="paragraph" w:styleId="Kommentartext">
    <w:name w:val="annotation text"/>
    <w:basedOn w:val="Standard"/>
    <w:link w:val="KommentartextZchn"/>
    <w:uiPriority w:val="99"/>
    <w:semiHidden/>
    <w:rsid w:val="00B14697"/>
  </w:style>
  <w:style w:type="character" w:customStyle="1" w:styleId="KommentartextZchn">
    <w:name w:val="Kommentartext Zchn"/>
    <w:basedOn w:val="Absatz-Standardschriftart"/>
    <w:link w:val="Kommentartext"/>
    <w:uiPriority w:val="99"/>
    <w:semiHidden/>
    <w:locked/>
    <w:rsid w:val="00B14697"/>
    <w:rPr>
      <w:rFonts w:ascii="Lucida Sans" w:hAnsi="Lucida Sans" w:cs="Arial"/>
      <w:sz w:val="20"/>
      <w:szCs w:val="20"/>
      <w:lang w:eastAsia="en-US"/>
    </w:rPr>
  </w:style>
  <w:style w:type="paragraph" w:styleId="Liste">
    <w:name w:val="List"/>
    <w:basedOn w:val="Standard"/>
    <w:uiPriority w:val="99"/>
    <w:rsid w:val="00B14697"/>
    <w:pPr>
      <w:ind w:left="357" w:hanging="357"/>
    </w:pPr>
  </w:style>
  <w:style w:type="paragraph" w:styleId="Liste2">
    <w:name w:val="List 2"/>
    <w:basedOn w:val="Standard"/>
    <w:uiPriority w:val="99"/>
    <w:rsid w:val="00B14697"/>
    <w:pPr>
      <w:ind w:left="714" w:hanging="357"/>
    </w:pPr>
  </w:style>
  <w:style w:type="paragraph" w:styleId="Liste3">
    <w:name w:val="List 3"/>
    <w:basedOn w:val="Standard"/>
    <w:uiPriority w:val="99"/>
    <w:rsid w:val="00B14697"/>
    <w:pPr>
      <w:ind w:left="1077" w:hanging="357"/>
    </w:pPr>
  </w:style>
  <w:style w:type="paragraph" w:styleId="Liste4">
    <w:name w:val="List 4"/>
    <w:basedOn w:val="Standard"/>
    <w:uiPriority w:val="99"/>
    <w:rsid w:val="00B14697"/>
    <w:pPr>
      <w:ind w:left="1434" w:hanging="357"/>
    </w:pPr>
  </w:style>
  <w:style w:type="paragraph" w:styleId="Liste5">
    <w:name w:val="List 5"/>
    <w:basedOn w:val="Standard"/>
    <w:uiPriority w:val="99"/>
    <w:rsid w:val="00B14697"/>
    <w:pPr>
      <w:ind w:left="1797" w:hanging="357"/>
    </w:pPr>
  </w:style>
  <w:style w:type="paragraph" w:styleId="Listenfortsetzung">
    <w:name w:val="List Continue"/>
    <w:basedOn w:val="Standard"/>
    <w:uiPriority w:val="99"/>
    <w:rsid w:val="00B14697"/>
    <w:pPr>
      <w:ind w:left="357"/>
    </w:pPr>
  </w:style>
  <w:style w:type="paragraph" w:styleId="Listenfortsetzung2">
    <w:name w:val="List Continue 2"/>
    <w:basedOn w:val="Standard"/>
    <w:uiPriority w:val="99"/>
    <w:rsid w:val="00B14697"/>
    <w:pPr>
      <w:ind w:left="720"/>
    </w:pPr>
  </w:style>
  <w:style w:type="paragraph" w:styleId="Listenfortsetzung3">
    <w:name w:val="List Continue 3"/>
    <w:basedOn w:val="Standard"/>
    <w:uiPriority w:val="99"/>
    <w:rsid w:val="00B14697"/>
    <w:pPr>
      <w:ind w:left="1077"/>
    </w:pPr>
  </w:style>
  <w:style w:type="paragraph" w:styleId="Listenfortsetzung4">
    <w:name w:val="List Continue 4"/>
    <w:basedOn w:val="Standard"/>
    <w:uiPriority w:val="99"/>
    <w:rsid w:val="00B14697"/>
    <w:pPr>
      <w:ind w:left="1440"/>
    </w:pPr>
  </w:style>
  <w:style w:type="paragraph" w:styleId="Listenfortsetzung5">
    <w:name w:val="List Continue 5"/>
    <w:basedOn w:val="Standard"/>
    <w:uiPriority w:val="99"/>
    <w:rsid w:val="00B14697"/>
    <w:pPr>
      <w:ind w:left="1797"/>
    </w:pPr>
  </w:style>
  <w:style w:type="paragraph" w:styleId="Listennummer">
    <w:name w:val="List Number"/>
    <w:basedOn w:val="Standard"/>
    <w:uiPriority w:val="99"/>
    <w:rsid w:val="00B14697"/>
    <w:pPr>
      <w:tabs>
        <w:tab w:val="decimal" w:pos="357"/>
      </w:tabs>
      <w:ind w:left="357" w:hanging="357"/>
    </w:pPr>
  </w:style>
  <w:style w:type="paragraph" w:styleId="Listennummer2">
    <w:name w:val="List Number 2"/>
    <w:basedOn w:val="Standard"/>
    <w:uiPriority w:val="99"/>
    <w:rsid w:val="00B14697"/>
    <w:pPr>
      <w:tabs>
        <w:tab w:val="decimal" w:pos="357"/>
      </w:tabs>
      <w:ind w:left="714" w:hanging="357"/>
    </w:pPr>
  </w:style>
  <w:style w:type="paragraph" w:styleId="Listennummer3">
    <w:name w:val="List Number 3"/>
    <w:basedOn w:val="Standard"/>
    <w:uiPriority w:val="99"/>
    <w:rsid w:val="00B14697"/>
    <w:pPr>
      <w:tabs>
        <w:tab w:val="right" w:pos="1077"/>
      </w:tabs>
      <w:ind w:left="1077" w:hanging="357"/>
    </w:pPr>
  </w:style>
  <w:style w:type="paragraph" w:styleId="Listennummer4">
    <w:name w:val="List Number 4"/>
    <w:basedOn w:val="Standard"/>
    <w:uiPriority w:val="99"/>
    <w:rsid w:val="00B14697"/>
    <w:pPr>
      <w:tabs>
        <w:tab w:val="num" w:pos="643"/>
        <w:tab w:val="right" w:pos="1440"/>
      </w:tabs>
      <w:ind w:left="1434" w:hanging="357"/>
    </w:pPr>
  </w:style>
  <w:style w:type="paragraph" w:styleId="Listennummer5">
    <w:name w:val="List Number 5"/>
    <w:basedOn w:val="Standard"/>
    <w:uiPriority w:val="99"/>
    <w:rsid w:val="00B14697"/>
    <w:pPr>
      <w:tabs>
        <w:tab w:val="num" w:pos="643"/>
        <w:tab w:val="num" w:pos="1492"/>
        <w:tab w:val="right" w:pos="1797"/>
      </w:tabs>
      <w:ind w:left="1797" w:hanging="357"/>
    </w:pPr>
  </w:style>
  <w:style w:type="paragraph" w:styleId="Makrotext">
    <w:name w:val="macro"/>
    <w:link w:val="MakrotextZchn"/>
    <w:uiPriority w:val="99"/>
    <w:semiHidden/>
    <w:rsid w:val="00B14697"/>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urier New" w:hAnsi="Courier New" w:cs="Courier New"/>
      <w:sz w:val="20"/>
      <w:szCs w:val="20"/>
      <w:lang w:eastAsia="en-US"/>
    </w:rPr>
  </w:style>
  <w:style w:type="character" w:customStyle="1" w:styleId="MakrotextZchn">
    <w:name w:val="Makrotext Zchn"/>
    <w:basedOn w:val="Absatz-Standardschriftart"/>
    <w:link w:val="Makrotext"/>
    <w:uiPriority w:val="99"/>
    <w:semiHidden/>
    <w:locked/>
    <w:rsid w:val="00B14697"/>
    <w:rPr>
      <w:rFonts w:ascii="Courier New" w:hAnsi="Courier New" w:cs="Courier New"/>
      <w:sz w:val="20"/>
      <w:szCs w:val="20"/>
      <w:lang w:eastAsia="en-US"/>
    </w:rPr>
  </w:style>
  <w:style w:type="paragraph" w:styleId="Nachrichtenkopf">
    <w:name w:val="Message Header"/>
    <w:basedOn w:val="Standard"/>
    <w:link w:val="NachrichtenkopfZchn"/>
    <w:uiPriority w:val="99"/>
    <w:rsid w:val="00B14697"/>
    <w:pPr>
      <w:pBdr>
        <w:top w:val="single" w:sz="6" w:space="1" w:color="auto"/>
        <w:left w:val="single" w:sz="6" w:space="1" w:color="auto"/>
        <w:bottom w:val="single" w:sz="6" w:space="1" w:color="auto"/>
        <w:right w:val="single" w:sz="6" w:space="1" w:color="auto"/>
      </w:pBdr>
      <w:shd w:val="pct20" w:color="auto" w:fill="auto"/>
      <w:ind w:left="1134" w:hanging="1134"/>
    </w:pPr>
    <w:rPr>
      <w:sz w:val="24"/>
      <w:szCs w:val="24"/>
    </w:rPr>
  </w:style>
  <w:style w:type="character" w:customStyle="1" w:styleId="NachrichtenkopfZchn">
    <w:name w:val="Nachrichtenkopf Zchn"/>
    <w:basedOn w:val="Absatz-Standardschriftart"/>
    <w:link w:val="Nachrichtenkopf"/>
    <w:uiPriority w:val="99"/>
    <w:semiHidden/>
    <w:locked/>
    <w:rsid w:val="00B14697"/>
    <w:rPr>
      <w:rFonts w:asciiTheme="majorHAnsi" w:eastAsiaTheme="majorEastAsia" w:hAnsiTheme="majorHAnsi" w:cstheme="majorBidi"/>
      <w:sz w:val="24"/>
      <w:szCs w:val="24"/>
      <w:shd w:val="pct20" w:color="auto" w:fill="auto"/>
      <w:lang w:eastAsia="en-US"/>
    </w:rPr>
  </w:style>
  <w:style w:type="paragraph" w:styleId="NurText">
    <w:name w:val="Plain Text"/>
    <w:basedOn w:val="Standard"/>
    <w:link w:val="NurTextZchn"/>
    <w:uiPriority w:val="99"/>
    <w:rsid w:val="00B14697"/>
    <w:rPr>
      <w:rFonts w:ascii="Courier New" w:hAnsi="Courier New" w:cs="Courier New"/>
    </w:rPr>
  </w:style>
  <w:style w:type="character" w:customStyle="1" w:styleId="NurTextZchn">
    <w:name w:val="Nur Text Zchn"/>
    <w:basedOn w:val="Absatz-Standardschriftart"/>
    <w:link w:val="NurText"/>
    <w:uiPriority w:val="99"/>
    <w:semiHidden/>
    <w:locked/>
    <w:rsid w:val="00B14697"/>
    <w:rPr>
      <w:rFonts w:ascii="Courier New" w:hAnsi="Courier New" w:cs="Courier New"/>
      <w:sz w:val="20"/>
      <w:szCs w:val="20"/>
      <w:lang w:eastAsia="en-US"/>
    </w:rPr>
  </w:style>
  <w:style w:type="paragraph" w:styleId="Standardeinzug">
    <w:name w:val="Normal Indent"/>
    <w:basedOn w:val="Standard"/>
    <w:uiPriority w:val="99"/>
    <w:rsid w:val="00B14697"/>
    <w:pPr>
      <w:ind w:left="708"/>
    </w:pPr>
  </w:style>
  <w:style w:type="paragraph" w:styleId="Textkrper">
    <w:name w:val="Body Text"/>
    <w:basedOn w:val="Standard"/>
    <w:link w:val="TextkrperZchn"/>
    <w:uiPriority w:val="99"/>
    <w:rsid w:val="00B14697"/>
    <w:pPr>
      <w:spacing w:after="120"/>
    </w:pPr>
  </w:style>
  <w:style w:type="character" w:customStyle="1" w:styleId="TextkrperZchn">
    <w:name w:val="Textkörper Zchn"/>
    <w:basedOn w:val="Absatz-Standardschriftart"/>
    <w:link w:val="Textkrper"/>
    <w:uiPriority w:val="99"/>
    <w:semiHidden/>
    <w:locked/>
    <w:rsid w:val="00B14697"/>
    <w:rPr>
      <w:rFonts w:ascii="Lucida Sans" w:hAnsi="Lucida Sans" w:cs="Arial"/>
      <w:lang w:eastAsia="en-US"/>
    </w:rPr>
  </w:style>
  <w:style w:type="paragraph" w:styleId="Textkrper2">
    <w:name w:val="Body Text 2"/>
    <w:basedOn w:val="Standard"/>
    <w:link w:val="Textkrper2Zchn"/>
    <w:uiPriority w:val="99"/>
    <w:rsid w:val="00B14697"/>
    <w:pPr>
      <w:spacing w:after="120"/>
      <w:ind w:left="283"/>
    </w:pPr>
  </w:style>
  <w:style w:type="character" w:customStyle="1" w:styleId="Textkrper2Zchn">
    <w:name w:val="Textkörper 2 Zchn"/>
    <w:basedOn w:val="Absatz-Standardschriftart"/>
    <w:link w:val="Textkrper2"/>
    <w:uiPriority w:val="99"/>
    <w:semiHidden/>
    <w:locked/>
    <w:rsid w:val="00B14697"/>
    <w:rPr>
      <w:rFonts w:ascii="Lucida Sans" w:hAnsi="Lucida Sans" w:cs="Arial"/>
      <w:lang w:eastAsia="en-US"/>
    </w:rPr>
  </w:style>
  <w:style w:type="paragraph" w:styleId="Textkrper3">
    <w:name w:val="Body Text 3"/>
    <w:basedOn w:val="Standard"/>
    <w:link w:val="Textkrper3Zchn"/>
    <w:uiPriority w:val="99"/>
    <w:rsid w:val="00B14697"/>
    <w:pPr>
      <w:spacing w:after="120"/>
    </w:pPr>
    <w:rPr>
      <w:sz w:val="16"/>
      <w:szCs w:val="16"/>
    </w:rPr>
  </w:style>
  <w:style w:type="character" w:customStyle="1" w:styleId="Textkrper3Zchn">
    <w:name w:val="Textkörper 3 Zchn"/>
    <w:basedOn w:val="Absatz-Standardschriftart"/>
    <w:link w:val="Textkrper3"/>
    <w:uiPriority w:val="99"/>
    <w:semiHidden/>
    <w:locked/>
    <w:rsid w:val="00B14697"/>
    <w:rPr>
      <w:rFonts w:ascii="Lucida Sans" w:hAnsi="Lucida Sans" w:cs="Arial"/>
      <w:sz w:val="16"/>
      <w:szCs w:val="16"/>
      <w:lang w:eastAsia="en-US"/>
    </w:rPr>
  </w:style>
  <w:style w:type="paragraph" w:styleId="Textkrper-Einzug2">
    <w:name w:val="Body Text Indent 2"/>
    <w:basedOn w:val="Standard"/>
    <w:link w:val="Textkrper-Einzug2Zchn"/>
    <w:uiPriority w:val="99"/>
    <w:rsid w:val="00B14697"/>
    <w:pPr>
      <w:spacing w:after="120" w:line="480" w:lineRule="auto"/>
      <w:ind w:left="283"/>
    </w:pPr>
  </w:style>
  <w:style w:type="character" w:customStyle="1" w:styleId="Textkrper-Einzug2Zchn">
    <w:name w:val="Textkörper-Einzug 2 Zchn"/>
    <w:basedOn w:val="Absatz-Standardschriftart"/>
    <w:link w:val="Textkrper-Einzug2"/>
    <w:uiPriority w:val="99"/>
    <w:semiHidden/>
    <w:locked/>
    <w:rsid w:val="00B14697"/>
    <w:rPr>
      <w:rFonts w:ascii="Lucida Sans" w:hAnsi="Lucida Sans" w:cs="Arial"/>
      <w:lang w:eastAsia="en-US"/>
    </w:rPr>
  </w:style>
  <w:style w:type="paragraph" w:styleId="Textkrper-Einzug3">
    <w:name w:val="Body Text Indent 3"/>
    <w:basedOn w:val="Standard"/>
    <w:link w:val="Textkrper-Einzug3Zchn"/>
    <w:uiPriority w:val="99"/>
    <w:rsid w:val="00B14697"/>
    <w:pPr>
      <w:spacing w:after="120"/>
      <w:ind w:left="283"/>
    </w:pPr>
    <w:rPr>
      <w:sz w:val="16"/>
      <w:szCs w:val="16"/>
    </w:rPr>
  </w:style>
  <w:style w:type="character" w:customStyle="1" w:styleId="Textkrper-Einzug3Zchn">
    <w:name w:val="Textkörper-Einzug 3 Zchn"/>
    <w:basedOn w:val="Absatz-Standardschriftart"/>
    <w:link w:val="Textkrper-Einzug3"/>
    <w:uiPriority w:val="99"/>
    <w:semiHidden/>
    <w:locked/>
    <w:rsid w:val="00B14697"/>
    <w:rPr>
      <w:rFonts w:ascii="Lucida Sans" w:hAnsi="Lucida Sans" w:cs="Arial"/>
      <w:sz w:val="16"/>
      <w:szCs w:val="16"/>
      <w:lang w:eastAsia="en-US"/>
    </w:rPr>
  </w:style>
  <w:style w:type="paragraph" w:styleId="Textkrper-Erstzeileneinzug">
    <w:name w:val="Body Text First Indent"/>
    <w:basedOn w:val="Textkrper"/>
    <w:link w:val="Textkrper-ErstzeileneinzugZchn"/>
    <w:uiPriority w:val="99"/>
    <w:rsid w:val="00B14697"/>
    <w:pPr>
      <w:ind w:firstLine="210"/>
    </w:pPr>
  </w:style>
  <w:style w:type="character" w:customStyle="1" w:styleId="Textkrper-ErstzeileneinzugZchn">
    <w:name w:val="Textkörper-Erstzeileneinzug Zchn"/>
    <w:basedOn w:val="TextkrperZchn"/>
    <w:link w:val="Textkrper-Erstzeileneinzug"/>
    <w:uiPriority w:val="99"/>
    <w:semiHidden/>
    <w:locked/>
    <w:rsid w:val="00B14697"/>
    <w:rPr>
      <w:rFonts w:ascii="Lucida Sans" w:hAnsi="Lucida Sans" w:cs="Arial"/>
      <w:lang w:eastAsia="en-US"/>
    </w:rPr>
  </w:style>
  <w:style w:type="paragraph" w:styleId="Textkrper-Zeileneinzug">
    <w:name w:val="Body Text Indent"/>
    <w:basedOn w:val="Standard"/>
    <w:link w:val="Textkrper-ZeileneinzugZchn"/>
    <w:uiPriority w:val="99"/>
    <w:rsid w:val="00B14697"/>
    <w:pPr>
      <w:spacing w:after="120"/>
      <w:ind w:left="283"/>
    </w:pPr>
  </w:style>
  <w:style w:type="character" w:customStyle="1" w:styleId="Textkrper-ZeileneinzugZchn">
    <w:name w:val="Textkörper-Zeileneinzug Zchn"/>
    <w:basedOn w:val="Absatz-Standardschriftart"/>
    <w:link w:val="Textkrper-Zeileneinzug"/>
    <w:uiPriority w:val="99"/>
    <w:semiHidden/>
    <w:locked/>
    <w:rsid w:val="00B14697"/>
    <w:rPr>
      <w:rFonts w:ascii="Lucida Sans" w:hAnsi="Lucida Sans" w:cs="Arial"/>
      <w:lang w:eastAsia="en-US"/>
    </w:rPr>
  </w:style>
  <w:style w:type="paragraph" w:styleId="Textkrper-Erstzeileneinzug2">
    <w:name w:val="Body Text First Indent 2"/>
    <w:basedOn w:val="Textkrper2"/>
    <w:link w:val="Textkrper-Erstzeileneinzug2Zchn"/>
    <w:uiPriority w:val="99"/>
    <w:rsid w:val="00B14697"/>
    <w:pPr>
      <w:ind w:firstLine="210"/>
    </w:pPr>
  </w:style>
  <w:style w:type="character" w:customStyle="1" w:styleId="Textkrper-Erstzeileneinzug2Zchn">
    <w:name w:val="Textkörper-Erstzeileneinzug 2 Zchn"/>
    <w:basedOn w:val="Textkrper-ZeileneinzugZchn"/>
    <w:link w:val="Textkrper-Erstzeileneinzug2"/>
    <w:uiPriority w:val="99"/>
    <w:semiHidden/>
    <w:locked/>
    <w:rsid w:val="00B14697"/>
    <w:rPr>
      <w:rFonts w:ascii="Lucida Sans" w:hAnsi="Lucida Sans" w:cs="Arial"/>
      <w:lang w:eastAsia="en-US"/>
    </w:rPr>
  </w:style>
  <w:style w:type="paragraph" w:styleId="Titel">
    <w:name w:val="Title"/>
    <w:basedOn w:val="Standard"/>
    <w:next w:val="Untertitel"/>
    <w:link w:val="TitelZchn"/>
    <w:uiPriority w:val="99"/>
    <w:qFormat/>
    <w:rsid w:val="008B3628"/>
    <w:pPr>
      <w:suppressAutoHyphens/>
      <w:spacing w:before="360" w:after="720" w:line="360" w:lineRule="auto"/>
      <w:ind w:left="-1418"/>
      <w:jc w:val="center"/>
    </w:pPr>
    <w:rPr>
      <w:b/>
      <w:bCs/>
      <w:kern w:val="28"/>
      <w:sz w:val="44"/>
      <w:szCs w:val="44"/>
    </w:rPr>
  </w:style>
  <w:style w:type="character" w:customStyle="1" w:styleId="TitelZchn">
    <w:name w:val="Titel Zchn"/>
    <w:basedOn w:val="Absatz-Standardschriftart"/>
    <w:link w:val="Titel"/>
    <w:uiPriority w:val="99"/>
    <w:locked/>
    <w:rsid w:val="00B14697"/>
    <w:rPr>
      <w:rFonts w:asciiTheme="majorHAnsi" w:eastAsiaTheme="majorEastAsia" w:hAnsiTheme="majorHAnsi" w:cstheme="majorBidi"/>
      <w:b/>
      <w:bCs/>
      <w:kern w:val="28"/>
      <w:sz w:val="32"/>
      <w:szCs w:val="32"/>
      <w:lang w:eastAsia="en-US"/>
    </w:rPr>
  </w:style>
  <w:style w:type="paragraph" w:styleId="Umschlagadresse">
    <w:name w:val="envelope address"/>
    <w:basedOn w:val="Standard"/>
    <w:uiPriority w:val="99"/>
    <w:rsid w:val="00B14697"/>
    <w:pPr>
      <w:framePr w:w="4320" w:h="2160" w:hRule="exact" w:hSpace="141" w:wrap="auto" w:hAnchor="page" w:xAlign="center" w:yAlign="bottom"/>
      <w:ind w:left="1"/>
    </w:pPr>
    <w:rPr>
      <w:sz w:val="24"/>
      <w:szCs w:val="24"/>
    </w:rPr>
  </w:style>
  <w:style w:type="paragraph" w:styleId="Unterschrift">
    <w:name w:val="Signature"/>
    <w:basedOn w:val="Standard"/>
    <w:link w:val="UnterschriftZchn"/>
    <w:uiPriority w:val="99"/>
    <w:rsid w:val="00B14697"/>
    <w:pPr>
      <w:ind w:left="4252"/>
    </w:pPr>
  </w:style>
  <w:style w:type="character" w:customStyle="1" w:styleId="UnterschriftZchn">
    <w:name w:val="Unterschrift Zchn"/>
    <w:basedOn w:val="Absatz-Standardschriftart"/>
    <w:link w:val="Unterschrift"/>
    <w:uiPriority w:val="99"/>
    <w:semiHidden/>
    <w:locked/>
    <w:rsid w:val="00B14697"/>
    <w:rPr>
      <w:rFonts w:ascii="Lucida Sans" w:hAnsi="Lucida Sans" w:cs="Arial"/>
      <w:lang w:eastAsia="en-US"/>
    </w:rPr>
  </w:style>
  <w:style w:type="paragraph" w:styleId="Untertitel">
    <w:name w:val="Subtitle"/>
    <w:basedOn w:val="Standard"/>
    <w:link w:val="UntertitelZchn"/>
    <w:uiPriority w:val="99"/>
    <w:qFormat/>
    <w:rsid w:val="00B14697"/>
    <w:pPr>
      <w:suppressAutoHyphens/>
      <w:spacing w:before="720"/>
      <w:ind w:left="-1418"/>
      <w:jc w:val="center"/>
    </w:pPr>
    <w:rPr>
      <w:sz w:val="32"/>
      <w:szCs w:val="32"/>
    </w:rPr>
  </w:style>
  <w:style w:type="character" w:customStyle="1" w:styleId="UntertitelZchn">
    <w:name w:val="Untertitel Zchn"/>
    <w:basedOn w:val="Absatz-Standardschriftart"/>
    <w:link w:val="Untertitel"/>
    <w:uiPriority w:val="99"/>
    <w:locked/>
    <w:rsid w:val="00B14697"/>
    <w:rPr>
      <w:rFonts w:asciiTheme="majorHAnsi" w:eastAsiaTheme="majorEastAsia" w:hAnsiTheme="majorHAnsi" w:cstheme="majorBidi"/>
      <w:sz w:val="24"/>
      <w:szCs w:val="24"/>
      <w:lang w:eastAsia="en-US"/>
    </w:rPr>
  </w:style>
  <w:style w:type="paragraph" w:styleId="Verzeichnis4">
    <w:name w:val="toc 4"/>
    <w:basedOn w:val="Verzeichnis3"/>
    <w:next w:val="Standard"/>
    <w:autoRedefine/>
    <w:uiPriority w:val="99"/>
    <w:semiHidden/>
    <w:rsid w:val="00B14697"/>
  </w:style>
  <w:style w:type="paragraph" w:styleId="Verzeichnis5">
    <w:name w:val="toc 5"/>
    <w:basedOn w:val="Verzeichnis4"/>
    <w:next w:val="Standard"/>
    <w:autoRedefine/>
    <w:uiPriority w:val="99"/>
    <w:semiHidden/>
    <w:rsid w:val="00B14697"/>
  </w:style>
  <w:style w:type="paragraph" w:styleId="Verzeichnis6">
    <w:name w:val="toc 6"/>
    <w:basedOn w:val="Verzeichnis5"/>
    <w:next w:val="Standard"/>
    <w:autoRedefine/>
    <w:uiPriority w:val="99"/>
    <w:semiHidden/>
    <w:rsid w:val="00B14697"/>
  </w:style>
  <w:style w:type="paragraph" w:styleId="Verzeichnis7">
    <w:name w:val="toc 7"/>
    <w:basedOn w:val="Verzeichnis6"/>
    <w:next w:val="Standard"/>
    <w:autoRedefine/>
    <w:uiPriority w:val="99"/>
    <w:semiHidden/>
    <w:rsid w:val="00B14697"/>
  </w:style>
  <w:style w:type="paragraph" w:styleId="Verzeichnis8">
    <w:name w:val="toc 8"/>
    <w:basedOn w:val="Verzeichnis7"/>
    <w:next w:val="Standard"/>
    <w:autoRedefine/>
    <w:uiPriority w:val="99"/>
    <w:semiHidden/>
    <w:rsid w:val="00B14697"/>
  </w:style>
  <w:style w:type="paragraph" w:styleId="Verzeichnis9">
    <w:name w:val="toc 9"/>
    <w:basedOn w:val="Verzeichnis8"/>
    <w:next w:val="Standard"/>
    <w:autoRedefine/>
    <w:uiPriority w:val="99"/>
    <w:semiHidden/>
    <w:rsid w:val="00B14697"/>
    <w:pPr>
      <w:outlineLvl w:val="8"/>
    </w:pPr>
  </w:style>
  <w:style w:type="paragraph" w:styleId="RGV-berschrift">
    <w:name w:val="toa heading"/>
    <w:basedOn w:val="Standard"/>
    <w:next w:val="Standard"/>
    <w:uiPriority w:val="99"/>
    <w:semiHidden/>
    <w:rsid w:val="00B14697"/>
    <w:rPr>
      <w:b/>
      <w:bCs/>
      <w:sz w:val="24"/>
      <w:szCs w:val="24"/>
    </w:rPr>
  </w:style>
  <w:style w:type="paragraph" w:styleId="Rechtsgrundlagenverzeichnis">
    <w:name w:val="table of authorities"/>
    <w:basedOn w:val="Standard"/>
    <w:next w:val="Standard"/>
    <w:uiPriority w:val="99"/>
    <w:semiHidden/>
    <w:rsid w:val="00B14697"/>
    <w:pPr>
      <w:ind w:left="200" w:hanging="200"/>
    </w:pPr>
  </w:style>
  <w:style w:type="paragraph" w:styleId="Aufzhlungszeichen4">
    <w:name w:val="List Bullet 4"/>
    <w:basedOn w:val="Standard"/>
    <w:autoRedefine/>
    <w:uiPriority w:val="99"/>
    <w:rsid w:val="00B14697"/>
    <w:pPr>
      <w:tabs>
        <w:tab w:val="right" w:pos="1440"/>
      </w:tabs>
      <w:ind w:left="1434" w:hanging="357"/>
    </w:pPr>
  </w:style>
  <w:style w:type="paragraph" w:styleId="Aufzhlungszeichen5">
    <w:name w:val="List Bullet 5"/>
    <w:basedOn w:val="Standard"/>
    <w:autoRedefine/>
    <w:uiPriority w:val="99"/>
    <w:rsid w:val="00B14697"/>
    <w:pPr>
      <w:tabs>
        <w:tab w:val="decimal" w:pos="1786"/>
      </w:tabs>
      <w:ind w:left="1797" w:hanging="357"/>
    </w:pPr>
  </w:style>
  <w:style w:type="paragraph" w:styleId="Aufzhlungszeichen3">
    <w:name w:val="List Bullet 3"/>
    <w:basedOn w:val="Standard"/>
    <w:autoRedefine/>
    <w:uiPriority w:val="99"/>
    <w:rsid w:val="00B14697"/>
    <w:pPr>
      <w:tabs>
        <w:tab w:val="left" w:pos="1077"/>
      </w:tabs>
      <w:ind w:left="1077" w:hanging="357"/>
    </w:pPr>
  </w:style>
  <w:style w:type="paragraph" w:customStyle="1" w:styleId="Tabellenberschrift">
    <w:name w:val="Tabellenüberschrift"/>
    <w:basedOn w:val="Beschriftung"/>
    <w:uiPriority w:val="99"/>
    <w:rsid w:val="00B14697"/>
    <w:pPr>
      <w:keepNext/>
      <w:spacing w:before="480" w:after="0"/>
    </w:pPr>
  </w:style>
  <w:style w:type="paragraph" w:customStyle="1" w:styleId="Typ">
    <w:name w:val="Typ"/>
    <w:basedOn w:val="Titel"/>
    <w:uiPriority w:val="99"/>
    <w:rsid w:val="00182D49"/>
    <w:pPr>
      <w:spacing w:before="1985" w:after="240"/>
      <w:ind w:left="0"/>
    </w:pPr>
    <w:rPr>
      <w:b w:val="0"/>
      <w:bCs w:val="0"/>
      <w:sz w:val="36"/>
    </w:rPr>
  </w:style>
  <w:style w:type="paragraph" w:customStyle="1" w:styleId="FormatvorlageTitelLinks0cmRechts-0cm">
    <w:name w:val="Formatvorlage Titel + Links:  0 cm Rechts:  -0 cm"/>
    <w:basedOn w:val="Titel"/>
    <w:uiPriority w:val="99"/>
    <w:rsid w:val="00D2289E"/>
    <w:pPr>
      <w:spacing w:line="312" w:lineRule="auto"/>
      <w:ind w:left="0"/>
    </w:pPr>
    <w:rPr>
      <w:rFonts w:cs="Times New Roman"/>
      <w:szCs w:val="20"/>
    </w:rPr>
  </w:style>
  <w:style w:type="paragraph" w:styleId="Sprechblasentext">
    <w:name w:val="Balloon Text"/>
    <w:basedOn w:val="Standard"/>
    <w:link w:val="SprechblasentextZchn"/>
    <w:uiPriority w:val="99"/>
    <w:semiHidden/>
    <w:unhideWhenUsed/>
    <w:rsid w:val="000751A6"/>
    <w:pPr>
      <w:spacing w:before="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locked/>
    <w:rsid w:val="000751A6"/>
    <w:rPr>
      <w:rFonts w:ascii="Tahoma" w:hAnsi="Tahoma" w:cs="Tahoma"/>
      <w:sz w:val="16"/>
      <w:szCs w:val="16"/>
      <w:lang w:eastAsia="en-US"/>
    </w:rPr>
  </w:style>
  <w:style w:type="paragraph" w:customStyle="1" w:styleId="Default">
    <w:name w:val="Default"/>
    <w:rsid w:val="00813D93"/>
    <w:pPr>
      <w:autoSpaceDE w:val="0"/>
      <w:autoSpaceDN w:val="0"/>
      <w:adjustRightInd w:val="0"/>
      <w:spacing w:after="0" w:line="240" w:lineRule="auto"/>
    </w:pPr>
    <w:rPr>
      <w:rFonts w:ascii="Arial" w:hAnsi="Arial" w:cs="Arial"/>
      <w:color w:val="000000"/>
      <w:sz w:val="24"/>
      <w:szCs w:val="24"/>
    </w:rPr>
  </w:style>
  <w:style w:type="paragraph" w:styleId="HTMLVorformatiert">
    <w:name w:val="HTML Preformatted"/>
    <w:basedOn w:val="Standard"/>
    <w:link w:val="HTMLVorformatiertZchn"/>
    <w:uiPriority w:val="99"/>
    <w:rsid w:val="00813D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jc w:val="left"/>
    </w:pPr>
    <w:rPr>
      <w:rFonts w:ascii="Courier New" w:hAnsi="Courier New" w:cs="Courier New"/>
      <w:sz w:val="20"/>
      <w:szCs w:val="20"/>
      <w:lang w:val="ru-RU" w:eastAsia="ru-RU"/>
    </w:rPr>
  </w:style>
  <w:style w:type="character" w:customStyle="1" w:styleId="HTMLVorformatiertZchn">
    <w:name w:val="HTML Vorformatiert Zchn"/>
    <w:basedOn w:val="Absatz-Standardschriftart"/>
    <w:link w:val="HTMLVorformatiert"/>
    <w:uiPriority w:val="99"/>
    <w:locked/>
    <w:rsid w:val="00813D93"/>
    <w:rPr>
      <w:rFonts w:ascii="Courier New" w:hAnsi="Courier New" w:cs="Courier New"/>
      <w:sz w:val="20"/>
      <w:szCs w:val="20"/>
      <w:lang w:val="ru-RU" w:eastAsia="ru-RU"/>
    </w:rPr>
  </w:style>
  <w:style w:type="character" w:customStyle="1" w:styleId="mw-headline">
    <w:name w:val="mw-headline"/>
    <w:basedOn w:val="Absatz-Standardschriftart"/>
    <w:rsid w:val="00813D93"/>
    <w:rPr>
      <w:rFonts w:cs="Times New Roman"/>
    </w:rPr>
  </w:style>
  <w:style w:type="paragraph" w:styleId="StandardWeb">
    <w:name w:val="Normal (Web)"/>
    <w:basedOn w:val="Standard"/>
    <w:uiPriority w:val="99"/>
    <w:rsid w:val="00813D93"/>
    <w:pPr>
      <w:spacing w:before="100" w:beforeAutospacing="1" w:after="119" w:line="240" w:lineRule="auto"/>
      <w:jc w:val="left"/>
    </w:pPr>
    <w:rPr>
      <w:rFonts w:ascii="Times New Roman" w:hAnsi="Times New Roman" w:cs="Times New Roman"/>
      <w:sz w:val="24"/>
      <w:szCs w:val="24"/>
      <w:lang w:val="ru-RU" w:eastAsia="ru-RU"/>
    </w:rPr>
  </w:style>
  <w:style w:type="paragraph" w:styleId="Listenabsatz">
    <w:name w:val="List Paragraph"/>
    <w:basedOn w:val="Standard"/>
    <w:uiPriority w:val="34"/>
    <w:qFormat/>
    <w:rsid w:val="00813D93"/>
    <w:pPr>
      <w:ind w:left="708"/>
    </w:pPr>
    <w:rPr>
      <w:rFonts w:cs="Lucida Sans"/>
    </w:rPr>
  </w:style>
  <w:style w:type="table" w:styleId="Tabellenraster">
    <w:name w:val="Table Grid"/>
    <w:basedOn w:val="NormaleTabelle"/>
    <w:uiPriority w:val="59"/>
    <w:rsid w:val="00813D93"/>
    <w:pPr>
      <w:spacing w:after="0" w:line="240" w:lineRule="auto"/>
    </w:pPr>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HTMLCode">
    <w:name w:val="HTML Code"/>
    <w:basedOn w:val="Absatz-Standardschriftart"/>
    <w:uiPriority w:val="99"/>
    <w:semiHidden/>
    <w:unhideWhenUsed/>
    <w:rsid w:val="00813D93"/>
    <w:rPr>
      <w:rFonts w:ascii="Courier New" w:hAnsi="Courier New" w:cs="Courier New"/>
      <w:sz w:val="20"/>
      <w:szCs w:val="20"/>
    </w:rPr>
  </w:style>
  <w:style w:type="character" w:customStyle="1" w:styleId="co2">
    <w:name w:val="co2"/>
    <w:basedOn w:val="Absatz-Standardschriftart"/>
    <w:rsid w:val="00813D93"/>
    <w:rPr>
      <w:rFonts w:cs="Times New Roman"/>
    </w:rPr>
  </w:style>
  <w:style w:type="character" w:customStyle="1" w:styleId="kw4">
    <w:name w:val="kw4"/>
    <w:basedOn w:val="Absatz-Standardschriftart"/>
    <w:rsid w:val="00813D93"/>
    <w:rPr>
      <w:rFonts w:cs="Times New Roman"/>
    </w:rPr>
  </w:style>
  <w:style w:type="character" w:customStyle="1" w:styleId="br0">
    <w:name w:val="br0"/>
    <w:basedOn w:val="Absatz-Standardschriftart"/>
    <w:rsid w:val="00813D93"/>
    <w:rPr>
      <w:rFonts w:cs="Times New Roman"/>
    </w:rPr>
  </w:style>
  <w:style w:type="character" w:customStyle="1" w:styleId="kw3">
    <w:name w:val="kw3"/>
    <w:basedOn w:val="Absatz-Standardschriftart"/>
    <w:rsid w:val="00813D93"/>
    <w:rPr>
      <w:rFonts w:cs="Times New Roman"/>
    </w:rPr>
  </w:style>
  <w:style w:type="character" w:customStyle="1" w:styleId="st0">
    <w:name w:val="st0"/>
    <w:basedOn w:val="Absatz-Standardschriftart"/>
    <w:rsid w:val="00813D93"/>
    <w:rPr>
      <w:rFonts w:cs="Times New Roman"/>
    </w:rPr>
  </w:style>
  <w:style w:type="character" w:customStyle="1" w:styleId="es1">
    <w:name w:val="es1"/>
    <w:basedOn w:val="Absatz-Standardschriftart"/>
    <w:rsid w:val="00813D93"/>
    <w:rPr>
      <w:rFonts w:cs="Times New Roman"/>
    </w:rPr>
  </w:style>
  <w:style w:type="character" w:customStyle="1" w:styleId="sy4">
    <w:name w:val="sy4"/>
    <w:basedOn w:val="Absatz-Standardschriftart"/>
    <w:rsid w:val="00813D93"/>
    <w:rPr>
      <w:rFonts w:cs="Times New Roman"/>
    </w:rPr>
  </w:style>
  <w:style w:type="character" w:customStyle="1" w:styleId="kw1">
    <w:name w:val="kw1"/>
    <w:basedOn w:val="Absatz-Standardschriftart"/>
    <w:rsid w:val="00813D93"/>
    <w:rPr>
      <w:rFonts w:cs="Times New Roman"/>
    </w:rPr>
  </w:style>
  <w:style w:type="character" w:customStyle="1" w:styleId="nu0">
    <w:name w:val="nu0"/>
    <w:basedOn w:val="Absatz-Standardschriftart"/>
    <w:rsid w:val="00813D93"/>
    <w:rPr>
      <w:rFonts w:cs="Times New Roman"/>
    </w:rPr>
  </w:style>
  <w:style w:type="paragraph" w:customStyle="1" w:styleId="Formatvorlageberschrift1Vor241ptNach119ptZeilenabstand">
    <w:name w:val="Formatvorlage Überschrift 1 + Vor:  241 pt Nach:  119 pt Zeilenabstand:..."/>
    <w:basedOn w:val="berschrift1"/>
    <w:rsid w:val="00813D93"/>
    <w:pPr>
      <w:tabs>
        <w:tab w:val="clear" w:pos="360"/>
        <w:tab w:val="num" w:pos="643"/>
      </w:tabs>
      <w:spacing w:before="480" w:after="240" w:line="240" w:lineRule="auto"/>
      <w:ind w:left="641" w:hanging="357"/>
    </w:pPr>
    <w:rPr>
      <w:rFonts w:cs="Times New Roman"/>
      <w:szCs w:val="20"/>
    </w:rPr>
  </w:style>
  <w:style w:type="character" w:styleId="Endnotenzeichen">
    <w:name w:val="endnote reference"/>
    <w:basedOn w:val="Absatz-Standardschriftart"/>
    <w:uiPriority w:val="99"/>
    <w:semiHidden/>
    <w:unhideWhenUsed/>
    <w:rsid w:val="00813D93"/>
    <w:rPr>
      <w:rFonts w:cs="Times New Roman"/>
      <w:vertAlign w:val="superscript"/>
    </w:rPr>
  </w:style>
  <w:style w:type="character" w:customStyle="1" w:styleId="keyword">
    <w:name w:val="keyword"/>
    <w:basedOn w:val="Absatz-Standardschriftart"/>
    <w:rsid w:val="00813D93"/>
    <w:rPr>
      <w:rFonts w:cs="Times New Roman"/>
    </w:rPr>
  </w:style>
  <w:style w:type="character" w:customStyle="1" w:styleId="editsection">
    <w:name w:val="editsection"/>
    <w:basedOn w:val="Absatz-Standardschriftart"/>
    <w:rsid w:val="00813D93"/>
    <w:rPr>
      <w:rFonts w:cs="Times New Roman"/>
    </w:rPr>
  </w:style>
  <w:style w:type="character" w:customStyle="1" w:styleId="lang">
    <w:name w:val="lang"/>
    <w:basedOn w:val="Absatz-Standardschriftart"/>
    <w:rsid w:val="00813D93"/>
    <w:rPr>
      <w:rFonts w:cs="Times New Roman"/>
    </w:rPr>
  </w:style>
  <w:style w:type="character" w:styleId="BesuchterHyperlink">
    <w:name w:val="FollowedHyperlink"/>
    <w:basedOn w:val="Absatz-Standardschriftart"/>
    <w:uiPriority w:val="99"/>
    <w:semiHidden/>
    <w:unhideWhenUsed/>
    <w:rsid w:val="00813D93"/>
    <w:rPr>
      <w:rFonts w:cs="Times New Roman"/>
      <w:color w:val="800080"/>
      <w:u w:val="single"/>
    </w:rPr>
  </w:style>
  <w:style w:type="paragraph" w:customStyle="1" w:styleId="FormatvorlageFettZeilenabstand15Zeilen">
    <w:name w:val="Formatvorlage Fett Zeilenabstand:  15 Zeilen"/>
    <w:basedOn w:val="Standard"/>
    <w:rsid w:val="00DA3BCE"/>
    <w:pPr>
      <w:keepNext/>
      <w:spacing w:line="360" w:lineRule="auto"/>
    </w:pPr>
    <w:rPr>
      <w:rFonts w:cs="Times New Roman"/>
      <w:b/>
      <w:bCs/>
      <w:szCs w:val="20"/>
    </w:rPr>
  </w:style>
  <w:style w:type="paragraph" w:customStyle="1" w:styleId="TextFettAbsatz">
    <w:name w:val="Text_Fett_Absatz"/>
    <w:basedOn w:val="Default"/>
    <w:qFormat/>
    <w:rsid w:val="00B31441"/>
    <w:pPr>
      <w:keepNext/>
      <w:spacing w:after="120"/>
      <w:jc w:val="both"/>
    </w:pPr>
    <w:rPr>
      <w:rFonts w:ascii="Lucida Sans" w:hAnsi="Lucida Sans" w:cs="Lucida Sans"/>
      <w:b/>
      <w:color w:val="auto"/>
      <w:sz w:val="22"/>
      <w:szCs w:val="22"/>
      <w:lang w:eastAsia="en-US"/>
    </w:rPr>
  </w:style>
  <w:style w:type="paragraph" w:customStyle="1" w:styleId="Text">
    <w:name w:val="Text"/>
    <w:link w:val="TextZchn"/>
    <w:autoRedefine/>
    <w:rsid w:val="00A80B64"/>
    <w:pPr>
      <w:tabs>
        <w:tab w:val="left" w:pos="1134"/>
        <w:tab w:val="left" w:pos="1418"/>
        <w:tab w:val="left" w:pos="1560"/>
      </w:tabs>
      <w:spacing w:after="120" w:line="240" w:lineRule="auto"/>
      <w:jc w:val="both"/>
    </w:pPr>
    <w:rPr>
      <w:rFonts w:ascii="Arial" w:hAnsi="Arial" w:cs="CMR12"/>
      <w:color w:val="000000"/>
      <w:sz w:val="24"/>
      <w:szCs w:val="23"/>
    </w:rPr>
  </w:style>
  <w:style w:type="character" w:customStyle="1" w:styleId="TextZchn">
    <w:name w:val="Text Zchn"/>
    <w:link w:val="Text"/>
    <w:rsid w:val="00A80B64"/>
    <w:rPr>
      <w:rFonts w:ascii="Arial" w:hAnsi="Arial" w:cs="CMR12"/>
      <w:color w:val="000000"/>
      <w:sz w:val="24"/>
      <w:szCs w:val="23"/>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de-DE"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17114">
      <w:bodyDiv w:val="1"/>
      <w:marLeft w:val="0"/>
      <w:marRight w:val="0"/>
      <w:marTop w:val="0"/>
      <w:marBottom w:val="0"/>
      <w:divBdr>
        <w:top w:val="none" w:sz="0" w:space="0" w:color="auto"/>
        <w:left w:val="none" w:sz="0" w:space="0" w:color="auto"/>
        <w:bottom w:val="none" w:sz="0" w:space="0" w:color="auto"/>
        <w:right w:val="none" w:sz="0" w:space="0" w:color="auto"/>
      </w:divBdr>
    </w:div>
    <w:div w:id="1090546818">
      <w:bodyDiv w:val="1"/>
      <w:marLeft w:val="0"/>
      <w:marRight w:val="0"/>
      <w:marTop w:val="0"/>
      <w:marBottom w:val="0"/>
      <w:divBdr>
        <w:top w:val="none" w:sz="0" w:space="0" w:color="auto"/>
        <w:left w:val="none" w:sz="0" w:space="0" w:color="auto"/>
        <w:bottom w:val="none" w:sz="0" w:space="0" w:color="auto"/>
        <w:right w:val="none" w:sz="0" w:space="0" w:color="auto"/>
      </w:divBdr>
    </w:div>
    <w:div w:id="15978602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hyperlink" Target="http://de.wikipedia.org/wiki/World_Geodetic_System_1984" TargetMode="External"/><Relationship Id="rId26" Type="http://schemas.openxmlformats.org/officeDocument/2006/relationships/image" Target="media/image7.wmf"/><Relationship Id="rId39" Type="http://schemas.openxmlformats.org/officeDocument/2006/relationships/oleObject" Target="embeddings/oleObject9.bin"/><Relationship Id="rId21" Type="http://schemas.openxmlformats.org/officeDocument/2006/relationships/hyperlink" Target="http://de.wikipedia.org/wiki/Ellipsoid" TargetMode="External"/><Relationship Id="rId34" Type="http://schemas.openxmlformats.org/officeDocument/2006/relationships/image" Target="media/image11.wmf"/><Relationship Id="rId42" Type="http://schemas.openxmlformats.org/officeDocument/2006/relationships/oleObject" Target="embeddings/oleObject12.bin"/><Relationship Id="rId47" Type="http://schemas.openxmlformats.org/officeDocument/2006/relationships/hyperlink" Target="http://de.wikipedia.org/wiki/Symbolrate" TargetMode="External"/><Relationship Id="rId50" Type="http://schemas.openxmlformats.org/officeDocument/2006/relationships/hyperlink" Target="http://de.wikipedia.org/wiki/Hexadezimalsystem" TargetMode="External"/><Relationship Id="rId55" Type="http://schemas.openxmlformats.org/officeDocument/2006/relationships/hyperlink" Target="http://de.wikipedia.org/wiki/Deklination_%28Geographie%29" TargetMode="External"/><Relationship Id="rId63" Type="http://schemas.openxmlformats.org/officeDocument/2006/relationships/image" Target="media/image19.jpeg"/><Relationship Id="rId68" Type="http://schemas.openxmlformats.org/officeDocument/2006/relationships/hyperlink" Target="http://www.sprut.de/electronic/interfaces/rs232/rs232.htm" TargetMode="External"/><Relationship Id="rId7" Type="http://schemas.openxmlformats.org/officeDocument/2006/relationships/footnotes" Target="footnotes.xml"/><Relationship Id="rId71" Type="http://schemas.openxmlformats.org/officeDocument/2006/relationships/hyperlink" Target="http://de.wikipedia.org/wiki/V-Modell" TargetMode="External"/><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oleObject" Target="embeddings/oleObject4.bin"/><Relationship Id="rId11" Type="http://schemas.openxmlformats.org/officeDocument/2006/relationships/header" Target="header2.xml"/><Relationship Id="rId24" Type="http://schemas.openxmlformats.org/officeDocument/2006/relationships/image" Target="media/image6.wmf"/><Relationship Id="rId32" Type="http://schemas.openxmlformats.org/officeDocument/2006/relationships/image" Target="media/image10.png"/><Relationship Id="rId37" Type="http://schemas.openxmlformats.org/officeDocument/2006/relationships/oleObject" Target="embeddings/oleObject7.bin"/><Relationship Id="rId40" Type="http://schemas.openxmlformats.org/officeDocument/2006/relationships/oleObject" Target="embeddings/oleObject10.bin"/><Relationship Id="rId45" Type="http://schemas.openxmlformats.org/officeDocument/2006/relationships/oleObject" Target="embeddings/oleObject15.bin"/><Relationship Id="rId53" Type="http://schemas.openxmlformats.org/officeDocument/2006/relationships/hyperlink" Target="http://de.wikipedia.org/wiki/Koordinierte_Weltzeit" TargetMode="External"/><Relationship Id="rId58" Type="http://schemas.openxmlformats.org/officeDocument/2006/relationships/image" Target="media/image15.emf"/><Relationship Id="rId66" Type="http://schemas.openxmlformats.org/officeDocument/2006/relationships/hyperlink" Target="http://de.wikipedia.org/wiki/NMEA_0183" TargetMode="External"/><Relationship Id="rId7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hyperlink" Target="http://de.wikipedia.org/wiki/Satz_des_Pythagoras" TargetMode="External"/><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hyperlink" Target="http://de.wikipedia.org/wiki/ASCII" TargetMode="External"/><Relationship Id="rId57" Type="http://schemas.openxmlformats.org/officeDocument/2006/relationships/oleObject" Target="embeddings/oleObject16.bin"/><Relationship Id="rId61" Type="http://schemas.openxmlformats.org/officeDocument/2006/relationships/oleObject" Target="embeddings/oleObject18.bin"/><Relationship Id="rId10" Type="http://schemas.openxmlformats.org/officeDocument/2006/relationships/footer" Target="footer1.xml"/><Relationship Id="rId19" Type="http://schemas.openxmlformats.org/officeDocument/2006/relationships/hyperlink" Target="http://de.wikipedia.org/wiki/Koordinierte_Weltzeit" TargetMode="External"/><Relationship Id="rId31" Type="http://schemas.openxmlformats.org/officeDocument/2006/relationships/oleObject" Target="embeddings/oleObject5.bin"/><Relationship Id="rId44" Type="http://schemas.openxmlformats.org/officeDocument/2006/relationships/oleObject" Target="embeddings/oleObject14.bin"/><Relationship Id="rId52" Type="http://schemas.openxmlformats.org/officeDocument/2006/relationships/hyperlink" Target="http://de.wikipedia.org/wiki/XOR-Verkn%C3%BCpfung" TargetMode="External"/><Relationship Id="rId60" Type="http://schemas.openxmlformats.org/officeDocument/2006/relationships/image" Target="media/image16.emf"/><Relationship Id="rId65" Type="http://schemas.openxmlformats.org/officeDocument/2006/relationships/image" Target="media/image21.jpeg"/><Relationship Id="rId73"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hyperlink" Target="http://de.wikipedia.org/wiki/Geoid" TargetMode="External"/><Relationship Id="rId27" Type="http://schemas.openxmlformats.org/officeDocument/2006/relationships/oleObject" Target="embeddings/oleObject3.bin"/><Relationship Id="rId30" Type="http://schemas.openxmlformats.org/officeDocument/2006/relationships/image" Target="media/image9.wmf"/><Relationship Id="rId35" Type="http://schemas.openxmlformats.org/officeDocument/2006/relationships/oleObject" Target="embeddings/oleObject6.bin"/><Relationship Id="rId43" Type="http://schemas.openxmlformats.org/officeDocument/2006/relationships/oleObject" Target="embeddings/oleObject13.bin"/><Relationship Id="rId48" Type="http://schemas.openxmlformats.org/officeDocument/2006/relationships/hyperlink" Target="http://de.wikipedia.org/wiki/Baud" TargetMode="External"/><Relationship Id="rId56" Type="http://schemas.openxmlformats.org/officeDocument/2006/relationships/image" Target="media/image14.emf"/><Relationship Id="rId64" Type="http://schemas.openxmlformats.org/officeDocument/2006/relationships/image" Target="media/image20.jpeg"/><Relationship Id="rId69" Type="http://schemas.openxmlformats.org/officeDocument/2006/relationships/hyperlink" Target="http://www.kompf.de/gps/distcalc.html" TargetMode="External"/><Relationship Id="rId8" Type="http://schemas.openxmlformats.org/officeDocument/2006/relationships/endnotes" Target="endnotes.xml"/><Relationship Id="rId51" Type="http://schemas.openxmlformats.org/officeDocument/2006/relationships/hyperlink" Target="http://de.wikipedia.org/wiki/Pr%C3%BCfsumme" TargetMode="External"/><Relationship Id="rId72" Type="http://schemas.openxmlformats.org/officeDocument/2006/relationships/header" Target="header3.xml"/><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hyperlink" Target="http://de.wikipedia.org/wiki/Atomuhr" TargetMode="External"/><Relationship Id="rId25" Type="http://schemas.openxmlformats.org/officeDocument/2006/relationships/oleObject" Target="embeddings/oleObject2.bin"/><Relationship Id="rId33" Type="http://schemas.openxmlformats.org/officeDocument/2006/relationships/hyperlink" Target="http://de.wikipedia.org/wiki/Sph%C3%A4rische_Trigonometrie" TargetMode="External"/><Relationship Id="rId38" Type="http://schemas.openxmlformats.org/officeDocument/2006/relationships/oleObject" Target="embeddings/oleObject8.bin"/><Relationship Id="rId46" Type="http://schemas.openxmlformats.org/officeDocument/2006/relationships/image" Target="media/image13.png"/><Relationship Id="rId59" Type="http://schemas.openxmlformats.org/officeDocument/2006/relationships/oleObject" Target="embeddings/oleObject17.bin"/><Relationship Id="rId67" Type="http://schemas.openxmlformats.org/officeDocument/2006/relationships/hyperlink" Target="http://de.wikipedia.org/wiki/Global_Positioning_System" TargetMode="External"/><Relationship Id="rId20" Type="http://schemas.openxmlformats.org/officeDocument/2006/relationships/hyperlink" Target="http://de.wikipedia.org/wiki/Schaltsekunde" TargetMode="External"/><Relationship Id="rId41" Type="http://schemas.openxmlformats.org/officeDocument/2006/relationships/oleObject" Target="embeddings/oleObject11.bin"/><Relationship Id="rId54" Type="http://schemas.openxmlformats.org/officeDocument/2006/relationships/hyperlink" Target="http://de.wikipedia.org/wiki/Knoten_%28Einheit%29" TargetMode="External"/><Relationship Id="rId62" Type="http://schemas.openxmlformats.org/officeDocument/2006/relationships/image" Target="media/image18.jpeg"/><Relationship Id="rId70" Type="http://schemas.openxmlformats.org/officeDocument/2006/relationships/hyperlink" Target="http://de.wikipedia.org/wiki/Heron-Methode" TargetMode="External"/><Relationship Id="rId1" Type="http://schemas.openxmlformats.org/officeDocument/2006/relationships/customXml" Target="../customXml/item1.xml"/><Relationship Id="rId6" Type="http://schemas.openxmlformats.org/officeDocument/2006/relationships/webSettings" Target="webSettings.xml"/></Relationships>
</file>

<file path=word/_rels/footnotes.xml.rels><?xml version="1.0" encoding="UTF-8" standalone="yes"?>
<Relationships xmlns="http://schemas.openxmlformats.org/package/2006/relationships"><Relationship Id="rId2" Type="http://schemas.openxmlformats.org/officeDocument/2006/relationships/oleObject" Target="embeddings/oleObject19.bin"/><Relationship Id="rId1" Type="http://schemas.openxmlformats.org/officeDocument/2006/relationships/image" Target="media/image17.wmf"/></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B4B273-2624-4AD4-9393-E89EE6F6A8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4</Pages>
  <Words>6100</Words>
  <Characters>38433</Characters>
  <Application>Microsoft Office Word</Application>
  <DocSecurity>0</DocSecurity>
  <Lines>320</Lines>
  <Paragraphs>88</Paragraphs>
  <ScaleCrop>false</ScaleCrop>
  <HeadingPairs>
    <vt:vector size="2" baseType="variant">
      <vt:variant>
        <vt:lpstr>Titel</vt:lpstr>
      </vt:variant>
      <vt:variant>
        <vt:i4>1</vt:i4>
      </vt:variant>
    </vt:vector>
  </HeadingPairs>
  <TitlesOfParts>
    <vt:vector size="1" baseType="lpstr">
      <vt:lpstr>Dokumentvorlage für Diplomarbeiten</vt:lpstr>
    </vt:vector>
  </TitlesOfParts>
  <Company>FH Stuttgart - HBI</Company>
  <LinksUpToDate>false</LinksUpToDate>
  <CharactersWithSpaces>444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kumentvorlage für Diplomarbeiten</dc:title>
  <dc:creator>Wolf-Fritz Riekert</dc:creator>
  <cp:lastModifiedBy>bio7</cp:lastModifiedBy>
  <cp:revision>1539</cp:revision>
  <cp:lastPrinted>2011-06-19T21:43:00Z</cp:lastPrinted>
  <dcterms:created xsi:type="dcterms:W3CDTF">2011-05-29T12:12:00Z</dcterms:created>
  <dcterms:modified xsi:type="dcterms:W3CDTF">2011-07-19T07:11:00Z</dcterms:modified>
</cp:coreProperties>
</file>